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403E" w:rsidRDefault="00BB4978" w:rsidP="00BB4978">
      <w:pPr>
        <w:pStyle w:val="a3"/>
      </w:pPr>
      <w:r>
        <w:rPr>
          <w:rFonts w:hint="eastAsia"/>
        </w:rPr>
        <w:t>实验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处理器调度</w:t>
      </w:r>
      <w:r>
        <w:rPr>
          <w:rFonts w:hint="eastAsia"/>
        </w:rPr>
        <w:t xml:space="preserve"> </w:t>
      </w:r>
      <w:r>
        <w:rPr>
          <w:rFonts w:hint="eastAsia"/>
        </w:rPr>
        <w:t>实验报告</w:t>
      </w:r>
    </w:p>
    <w:p w:rsidR="00A901E4" w:rsidRDefault="00A901E4" w:rsidP="00A901E4">
      <w:pPr>
        <w:jc w:val="right"/>
      </w:pPr>
      <w:r>
        <w:rPr>
          <w:rFonts w:hint="eastAsia"/>
        </w:rPr>
        <w:t>信息安全1501沈鑫楠</w:t>
      </w:r>
    </w:p>
    <w:p w:rsidR="00A901E4" w:rsidRPr="00A901E4" w:rsidRDefault="00A901E4" w:rsidP="00A901E4">
      <w:pPr>
        <w:jc w:val="right"/>
      </w:pPr>
      <w:r>
        <w:rPr>
          <w:rFonts w:hint="eastAsia"/>
        </w:rPr>
        <w:t>3150604028</w:t>
      </w:r>
    </w:p>
    <w:p w:rsidR="00BB4978" w:rsidRDefault="00BB4978" w:rsidP="00283A23">
      <w:pPr>
        <w:pStyle w:val="2"/>
      </w:pPr>
      <w:r>
        <w:rPr>
          <w:rFonts w:hint="eastAsia"/>
        </w:rPr>
        <w:t>1.实验题目</w:t>
      </w:r>
    </w:p>
    <w:p w:rsidR="00BB4978" w:rsidRDefault="00BB4978" w:rsidP="00BB4978">
      <w:r w:rsidRPr="00BB4978">
        <w:rPr>
          <w:rFonts w:hint="eastAsia"/>
        </w:rPr>
        <w:t>设计一个按优先数调度算法实现处理器调度的进程。</w:t>
      </w:r>
    </w:p>
    <w:p w:rsidR="00BB4978" w:rsidRDefault="00BB4978" w:rsidP="00283A23">
      <w:pPr>
        <w:pStyle w:val="2"/>
      </w:pPr>
      <w:r>
        <w:rPr>
          <w:rFonts w:hint="eastAsia"/>
        </w:rPr>
        <w:t>2.实验目的</w:t>
      </w:r>
    </w:p>
    <w:p w:rsidR="00BB4978" w:rsidRDefault="00BB4978" w:rsidP="00BB4978">
      <w:r w:rsidRPr="00BB4978">
        <w:rPr>
          <w:rFonts w:hint="eastAsia"/>
        </w:rPr>
        <w:t>在采用多道程序设计的系统中，往往有若干个进程同时处于就绪状态。当就绪状态进程</w:t>
      </w:r>
      <w:r w:rsidRPr="00BB4978">
        <w:t xml:space="preserve"> 个数大于处理器数时，就必须依照某种策略来决定哪些进程优先占用处理器。本实验模拟在 单处理器情况下处理器调度，帮助学生加深了解处理器调度的工作。</w:t>
      </w:r>
    </w:p>
    <w:p w:rsidR="00BB4978" w:rsidRDefault="00283A23" w:rsidP="00283A23">
      <w:pPr>
        <w:pStyle w:val="2"/>
      </w:pPr>
      <w:r>
        <w:rPr>
          <w:rFonts w:hint="eastAsia"/>
        </w:rPr>
        <w:t>3.程序中使用的数据结构及符号说明</w:t>
      </w:r>
    </w:p>
    <w:p w:rsidR="00283A23" w:rsidRDefault="00283A23" w:rsidP="00283A23">
      <w:pPr>
        <w:pStyle w:val="3"/>
      </w:pPr>
      <w:r>
        <w:rPr>
          <w:rFonts w:hint="eastAsia"/>
        </w:rPr>
        <w:t>3.1程序中使用的数据结构</w:t>
      </w:r>
    </w:p>
    <w:p w:rsidR="00283A23" w:rsidRDefault="00283A23" w:rsidP="00283A23">
      <w:r>
        <w:rPr>
          <w:rFonts w:hint="eastAsia"/>
        </w:rPr>
        <w:t>由于处理器调度中需要把若干个进程进行调度，所以需要一个队列来实现这种调度。调度时首先从队列的头开始，所以需要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头指针指向队列的首部。本程序中使用vector这种数据结构来进行进程调度的管理。每个进程有一个进程控制块PCB，在调度时应该以它为单位进行调度，所以应该把它设置为结构体</w:t>
      </w:r>
      <w:r w:rsidR="009D24EB">
        <w:rPr>
          <w:rFonts w:hint="eastAsia"/>
        </w:rPr>
        <w:t>。</w:t>
      </w:r>
    </w:p>
    <w:p w:rsidR="009D24EB" w:rsidRDefault="002C51EC" w:rsidP="002C51EC">
      <w:pPr>
        <w:pStyle w:val="3"/>
      </w:pPr>
      <w:r>
        <w:rPr>
          <w:rFonts w:hint="eastAsia"/>
        </w:rPr>
        <w:t>3.2程序中的符号说明</w:t>
      </w:r>
    </w:p>
    <w:p w:rsidR="002C51EC" w:rsidRDefault="002C51EC" w:rsidP="002C51EC">
      <w:r>
        <w:rPr>
          <w:rFonts w:hint="eastAsia"/>
        </w:rPr>
        <w:t>1）</w:t>
      </w:r>
      <w:proofErr w:type="spellStart"/>
      <w:r w:rsidRPr="002C51EC">
        <w:t>enum</w:t>
      </w:r>
      <w:proofErr w:type="spellEnd"/>
      <w:r w:rsidRPr="002C51EC">
        <w:t xml:space="preserve"> Status{ R, E };//进程状态</w:t>
      </w:r>
    </w:p>
    <w:p w:rsidR="002C51EC" w:rsidRDefault="002C51EC" w:rsidP="002C51EC">
      <w:r>
        <w:rPr>
          <w:rFonts w:hint="eastAsia"/>
        </w:rPr>
        <w:t>2）</w:t>
      </w:r>
      <w:proofErr w:type="spellStart"/>
      <w:r>
        <w:t>struct</w:t>
      </w:r>
      <w:proofErr w:type="spellEnd"/>
      <w:r>
        <w:tab/>
        <w:t>PCB//进程控制块结构体</w:t>
      </w:r>
    </w:p>
    <w:p w:rsidR="002C51EC" w:rsidRDefault="002C51EC" w:rsidP="002C51EC">
      <w:r>
        <w:t>{</w:t>
      </w:r>
    </w:p>
    <w:p w:rsidR="002C51EC" w:rsidRDefault="002C51EC" w:rsidP="002C51EC">
      <w:r>
        <w:tab/>
        <w:t>char name[5];//进程名</w:t>
      </w:r>
    </w:p>
    <w:p w:rsidR="002C51EC" w:rsidRDefault="002C51EC" w:rsidP="002C51EC">
      <w:r>
        <w:tab/>
        <w:t>PCB *next;//下一个执行进程的指针</w:t>
      </w:r>
    </w:p>
    <w:p w:rsidR="002C51EC" w:rsidRDefault="002C51EC" w:rsidP="002C51EC">
      <w:r>
        <w:tab/>
      </w:r>
      <w:proofErr w:type="spellStart"/>
      <w:r>
        <w:t>int</w:t>
      </w:r>
      <w:proofErr w:type="spellEnd"/>
      <w:r>
        <w:t xml:space="preserve"> time;//执行时间</w:t>
      </w:r>
    </w:p>
    <w:p w:rsidR="002C51EC" w:rsidRDefault="002C51EC" w:rsidP="002C51EC">
      <w:r>
        <w:tab/>
      </w:r>
      <w:proofErr w:type="spellStart"/>
      <w:r>
        <w:t>int</w:t>
      </w:r>
      <w:proofErr w:type="spellEnd"/>
      <w:r>
        <w:t xml:space="preserve"> sequence;//优先级</w:t>
      </w:r>
    </w:p>
    <w:p w:rsidR="002C51EC" w:rsidRDefault="002C51EC" w:rsidP="002C51EC">
      <w:r>
        <w:tab/>
        <w:t>Status status;//进程状态</w:t>
      </w:r>
    </w:p>
    <w:p w:rsidR="002C51EC" w:rsidRDefault="002C51EC" w:rsidP="002C51EC">
      <w:r>
        <w:t>};</w:t>
      </w:r>
    </w:p>
    <w:p w:rsidR="002C51EC" w:rsidRDefault="002C51EC" w:rsidP="002C51EC">
      <w:r>
        <w:rPr>
          <w:rFonts w:hint="eastAsia"/>
        </w:rPr>
        <w:t>3）</w:t>
      </w:r>
      <w:r w:rsidRPr="002C51EC">
        <w:t>PCB *head = &amp;k2;//头指针</w:t>
      </w:r>
    </w:p>
    <w:p w:rsidR="002C51EC" w:rsidRDefault="002C51EC" w:rsidP="002C51EC">
      <w:r>
        <w:rPr>
          <w:rFonts w:hint="eastAsia"/>
        </w:rPr>
        <w:t>4）</w:t>
      </w:r>
      <w:r>
        <w:t>vector&lt;PCB&gt; q;//存储进程队列的向量</w:t>
      </w:r>
    </w:p>
    <w:p w:rsidR="002C51EC" w:rsidRDefault="002C51EC" w:rsidP="002C51EC">
      <w:r>
        <w:t>vector&lt;PCB&gt;::iterator pos1,pos2;//迭代器</w:t>
      </w:r>
    </w:p>
    <w:p w:rsidR="002C51EC" w:rsidRDefault="002C51EC" w:rsidP="002C51EC">
      <w:pPr>
        <w:pStyle w:val="2"/>
      </w:pPr>
      <w:r>
        <w:rPr>
          <w:rFonts w:hint="eastAsia"/>
        </w:rPr>
        <w:lastRenderedPageBreak/>
        <w:t>4.程序执行流程图</w:t>
      </w:r>
    </w:p>
    <w:p w:rsidR="002C51EC" w:rsidRDefault="009D3164" w:rsidP="002C51EC">
      <w:r>
        <w:object w:dxaOrig="5250" w:dyaOrig="10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536.25pt" o:ole="">
            <v:imagedata r:id="rId4" o:title=""/>
          </v:shape>
          <o:OLEObject Type="Embed" ProgID="Visio.Drawing.15" ShapeID="_x0000_i1025" DrawAspect="Content" ObjectID="_1553342772" r:id="rId5"/>
        </w:object>
      </w:r>
    </w:p>
    <w:p w:rsidR="009D3164" w:rsidRDefault="007A48C4" w:rsidP="007A48C4">
      <w:pPr>
        <w:pStyle w:val="2"/>
      </w:pPr>
      <w:r>
        <w:rPr>
          <w:rFonts w:hint="eastAsia"/>
        </w:rPr>
        <w:t>5.源程序</w:t>
      </w:r>
    </w:p>
    <w:p w:rsidR="007A48C4" w:rsidRDefault="007A48C4" w:rsidP="007A48C4">
      <w:r>
        <w:t>#include &lt;</w:t>
      </w:r>
      <w:proofErr w:type="spellStart"/>
      <w:r>
        <w:t>iostream</w:t>
      </w:r>
      <w:proofErr w:type="spellEnd"/>
      <w:r>
        <w:t>&gt;</w:t>
      </w:r>
    </w:p>
    <w:p w:rsidR="007A48C4" w:rsidRDefault="007A48C4" w:rsidP="007A48C4">
      <w:r>
        <w:t>#include &lt;vector&gt;</w:t>
      </w:r>
    </w:p>
    <w:p w:rsidR="007A48C4" w:rsidRDefault="007A48C4" w:rsidP="007A48C4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7A48C4" w:rsidRDefault="007A48C4" w:rsidP="007A48C4">
      <w:proofErr w:type="spellStart"/>
      <w:r>
        <w:lastRenderedPageBreak/>
        <w:t>enum</w:t>
      </w:r>
      <w:proofErr w:type="spellEnd"/>
      <w:r>
        <w:t xml:space="preserve"> Status{ R, E };//进程状态</w:t>
      </w:r>
    </w:p>
    <w:p w:rsidR="007A48C4" w:rsidRDefault="007A48C4" w:rsidP="007A48C4">
      <w:proofErr w:type="spellStart"/>
      <w:r>
        <w:t>struct</w:t>
      </w:r>
      <w:proofErr w:type="spellEnd"/>
      <w:r>
        <w:tab/>
        <w:t>PCB//进程控制块结构体</w:t>
      </w:r>
    </w:p>
    <w:p w:rsidR="007A48C4" w:rsidRDefault="007A48C4" w:rsidP="007A48C4">
      <w:r>
        <w:t>{</w:t>
      </w:r>
    </w:p>
    <w:p w:rsidR="007A48C4" w:rsidRDefault="007A48C4" w:rsidP="007A48C4">
      <w:r>
        <w:tab/>
        <w:t>char name[5];//进程名</w:t>
      </w:r>
    </w:p>
    <w:p w:rsidR="007A48C4" w:rsidRDefault="007A48C4" w:rsidP="007A48C4">
      <w:r>
        <w:tab/>
        <w:t>PCB *next;//下一个执行进程的指针</w:t>
      </w:r>
    </w:p>
    <w:p w:rsidR="007A48C4" w:rsidRDefault="007A48C4" w:rsidP="007A48C4">
      <w:r>
        <w:tab/>
      </w:r>
      <w:proofErr w:type="spellStart"/>
      <w:r>
        <w:t>int</w:t>
      </w:r>
      <w:proofErr w:type="spellEnd"/>
      <w:r>
        <w:t xml:space="preserve"> time;//执行时间</w:t>
      </w:r>
    </w:p>
    <w:p w:rsidR="007A48C4" w:rsidRDefault="007A48C4" w:rsidP="007A48C4">
      <w:r>
        <w:tab/>
      </w:r>
      <w:proofErr w:type="spellStart"/>
      <w:r>
        <w:t>int</w:t>
      </w:r>
      <w:proofErr w:type="spellEnd"/>
      <w:r>
        <w:t xml:space="preserve"> sequence;//优先级</w:t>
      </w:r>
    </w:p>
    <w:p w:rsidR="007A48C4" w:rsidRDefault="007A48C4" w:rsidP="007A48C4">
      <w:r>
        <w:tab/>
        <w:t>Status status;//进程状态</w:t>
      </w:r>
    </w:p>
    <w:p w:rsidR="007A48C4" w:rsidRDefault="007A48C4" w:rsidP="007A48C4">
      <w:r>
        <w:t>};</w:t>
      </w:r>
    </w:p>
    <w:p w:rsidR="007A48C4" w:rsidRDefault="007A48C4" w:rsidP="007A48C4">
      <w:r>
        <w:t>PCB k1 = { "P1", NULL, 2, 1, R }, k5 = { "P5", &amp;k1, 4, 2, R }, k3 = { "P3", &amp;k5, 1, 3, R }, k4 = { "P4", &amp;k3, 2, 4, R }, k2 = { "P2", &amp;k4, 3, 5, R };//5个进程的初始状态</w:t>
      </w:r>
    </w:p>
    <w:p w:rsidR="007A48C4" w:rsidRDefault="007A48C4" w:rsidP="007A48C4">
      <w:r>
        <w:t>PCB *head = &amp;k2;//头指针</w:t>
      </w:r>
    </w:p>
    <w:p w:rsidR="007A48C4" w:rsidRDefault="007A48C4" w:rsidP="007A48C4">
      <w:r>
        <w:t>vector&lt;PCB&gt; q;//存储进程队列的向量</w:t>
      </w:r>
    </w:p>
    <w:p w:rsidR="007A48C4" w:rsidRDefault="007A48C4" w:rsidP="007A48C4">
      <w:r>
        <w:t>vector&lt;PCB&gt;::iterator pos1,pos2;//迭代器</w:t>
      </w:r>
    </w:p>
    <w:p w:rsidR="007A48C4" w:rsidRDefault="007A48C4" w:rsidP="007A48C4">
      <w:proofErr w:type="gramStart"/>
      <w:r>
        <w:t>void</w:t>
      </w:r>
      <w:proofErr w:type="gramEnd"/>
      <w:r>
        <w:t xml:space="preserve"> pro(PCB *&amp;p)</w:t>
      </w:r>
    </w:p>
    <w:p w:rsidR="007A48C4" w:rsidRDefault="007A48C4" w:rsidP="007A48C4">
      <w:r>
        <w:t>{</w:t>
      </w:r>
    </w:p>
    <w:p w:rsidR="007A48C4" w:rsidRDefault="007A48C4" w:rsidP="007A48C4">
      <w:r>
        <w:tab/>
      </w:r>
      <w:proofErr w:type="spellStart"/>
      <w:proofErr w:type="gramStart"/>
      <w:r>
        <w:t>cout</w:t>
      </w:r>
      <w:proofErr w:type="spellEnd"/>
      <w:proofErr w:type="gramEnd"/>
      <w:r>
        <w:t xml:space="preserve"> &lt;&lt; p-&gt;name &lt;&lt; " selected.~~~" &lt;&lt; </w:t>
      </w:r>
      <w:proofErr w:type="spellStart"/>
      <w:r>
        <w:t>endl</w:t>
      </w:r>
      <w:proofErr w:type="spellEnd"/>
      <w:r>
        <w:t>;</w:t>
      </w:r>
    </w:p>
    <w:p w:rsidR="007A48C4" w:rsidRDefault="007A48C4" w:rsidP="007A48C4">
      <w:r>
        <w:tab/>
        <w:t>p-&gt;time--;//时间-1</w:t>
      </w:r>
    </w:p>
    <w:p w:rsidR="007A48C4" w:rsidRDefault="007A48C4" w:rsidP="007A48C4">
      <w:r>
        <w:tab/>
        <w:t>p-&gt;sequence--;//优先级-1</w:t>
      </w:r>
    </w:p>
    <w:p w:rsidR="007A48C4" w:rsidRDefault="007A48C4" w:rsidP="007A48C4"/>
    <w:p w:rsidR="007A48C4" w:rsidRDefault="007A48C4" w:rsidP="007A48C4">
      <w:r>
        <w:tab/>
      </w:r>
    </w:p>
    <w:p w:rsidR="007A48C4" w:rsidRDefault="007A48C4" w:rsidP="007A48C4">
      <w:r>
        <w:tab/>
        <w:t>if (p-&gt;time &lt;= 0)//时间&lt;=0</w:t>
      </w:r>
    </w:p>
    <w:p w:rsidR="007A48C4" w:rsidRDefault="007A48C4" w:rsidP="007A48C4">
      <w:r>
        <w:tab/>
        <w:t>{</w:t>
      </w:r>
    </w:p>
    <w:p w:rsidR="007A48C4" w:rsidRDefault="007A48C4" w:rsidP="007A48C4">
      <w:r>
        <w:tab/>
      </w:r>
      <w:r>
        <w:tab/>
        <w:t>p-&gt;status = E;//把标志置为E</w:t>
      </w:r>
    </w:p>
    <w:p w:rsidR="007A48C4" w:rsidRDefault="007A48C4" w:rsidP="007A48C4">
      <w:r>
        <w:tab/>
      </w:r>
      <w:r>
        <w:tab/>
      </w:r>
    </w:p>
    <w:p w:rsidR="007A48C4" w:rsidRDefault="007A48C4" w:rsidP="007A48C4">
      <w:r>
        <w:tab/>
      </w:r>
      <w:r>
        <w:tab/>
      </w:r>
    </w:p>
    <w:p w:rsidR="007A48C4" w:rsidRDefault="007A48C4" w:rsidP="007A48C4">
      <w:r>
        <w:tab/>
      </w:r>
      <w:r>
        <w:tab/>
      </w:r>
      <w:proofErr w:type="spellStart"/>
      <w:r>
        <w:t>q.erase</w:t>
      </w:r>
      <w:proofErr w:type="spellEnd"/>
      <w:r>
        <w:t>(</w:t>
      </w:r>
      <w:proofErr w:type="spellStart"/>
      <w:r>
        <w:t>q.begin</w:t>
      </w:r>
      <w:proofErr w:type="spellEnd"/>
      <w:r>
        <w:t>());//从队列中去除</w:t>
      </w:r>
    </w:p>
    <w:p w:rsidR="007A48C4" w:rsidRDefault="007A48C4" w:rsidP="007A48C4">
      <w:r>
        <w:tab/>
      </w:r>
      <w:r>
        <w:tab/>
      </w:r>
    </w:p>
    <w:p w:rsidR="007A48C4" w:rsidRDefault="007A48C4" w:rsidP="007A48C4">
      <w:r>
        <w:tab/>
        <w:t>}</w:t>
      </w:r>
    </w:p>
    <w:p w:rsidR="007A48C4" w:rsidRDefault="007A48C4" w:rsidP="007A48C4">
      <w:r>
        <w:tab/>
      </w:r>
      <w:proofErr w:type="gramStart"/>
      <w:r>
        <w:t>else</w:t>
      </w:r>
      <w:proofErr w:type="gramEnd"/>
      <w:r>
        <w:t xml:space="preserve"> if (p-&gt;time&gt;0)</w:t>
      </w:r>
    </w:p>
    <w:p w:rsidR="007A48C4" w:rsidRDefault="007A48C4" w:rsidP="007A48C4">
      <w:r>
        <w:tab/>
        <w:t>{</w:t>
      </w:r>
    </w:p>
    <w:p w:rsidR="007A48C4" w:rsidRDefault="007A48C4" w:rsidP="007A48C4">
      <w:r>
        <w:tab/>
      </w:r>
      <w:r>
        <w:tab/>
        <w:t>//按优先级大小排序</w:t>
      </w:r>
    </w:p>
    <w:p w:rsidR="007A48C4" w:rsidRDefault="007A48C4" w:rsidP="007A48C4">
      <w:r>
        <w:tab/>
      </w:r>
      <w:r>
        <w:tab/>
      </w:r>
      <w:proofErr w:type="gramStart"/>
      <w:r>
        <w:t>for</w:t>
      </w:r>
      <w:proofErr w:type="gramEnd"/>
      <w:r>
        <w:t xml:space="preserve"> (pos1 = </w:t>
      </w:r>
      <w:proofErr w:type="spellStart"/>
      <w:r>
        <w:t>q.begin</w:t>
      </w:r>
      <w:proofErr w:type="spellEnd"/>
      <w:r>
        <w:t xml:space="preserve">(); pos1 != </w:t>
      </w:r>
      <w:proofErr w:type="spellStart"/>
      <w:r>
        <w:t>q.end</w:t>
      </w:r>
      <w:proofErr w:type="spellEnd"/>
      <w:r>
        <w:t>();++pos1)</w:t>
      </w:r>
    </w:p>
    <w:p w:rsidR="007A48C4" w:rsidRDefault="007A48C4" w:rsidP="007A48C4">
      <w:r>
        <w:tab/>
      </w:r>
      <w:r>
        <w:tab/>
      </w:r>
      <w:r>
        <w:tab/>
      </w:r>
      <w:proofErr w:type="gramStart"/>
      <w:r>
        <w:t>for</w:t>
      </w:r>
      <w:proofErr w:type="gramEnd"/>
      <w:r>
        <w:t xml:space="preserve"> (pos2 = pos1 + 1; pos2 != </w:t>
      </w:r>
      <w:proofErr w:type="spellStart"/>
      <w:r>
        <w:t>q.end</w:t>
      </w:r>
      <w:proofErr w:type="spellEnd"/>
      <w:r>
        <w:t>();++pos2)</w:t>
      </w:r>
    </w:p>
    <w:p w:rsidR="007A48C4" w:rsidRDefault="007A48C4" w:rsidP="007A48C4">
      <w:r>
        <w:tab/>
      </w: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pos1-&gt;sequence&lt;pos2-&gt;sequence)</w:t>
      </w:r>
    </w:p>
    <w:p w:rsidR="007A48C4" w:rsidRDefault="007A48C4" w:rsidP="007A48C4">
      <w:r>
        <w:tab/>
      </w:r>
      <w:r>
        <w:tab/>
      </w:r>
      <w:r>
        <w:tab/>
      </w:r>
      <w:r>
        <w:tab/>
        <w:t>{</w:t>
      </w:r>
    </w:p>
    <w:p w:rsidR="007A48C4" w:rsidRDefault="007A48C4" w:rsidP="007A48C4">
      <w:r>
        <w:tab/>
      </w:r>
      <w:r>
        <w:tab/>
      </w:r>
      <w:r>
        <w:tab/>
      </w:r>
      <w:r>
        <w:tab/>
      </w:r>
      <w:r>
        <w:tab/>
      </w:r>
      <w:proofErr w:type="gramStart"/>
      <w:r>
        <w:t>swap(</w:t>
      </w:r>
      <w:proofErr w:type="gramEnd"/>
      <w:r>
        <w:t>*pos1, *pos2);</w:t>
      </w:r>
    </w:p>
    <w:p w:rsidR="007A48C4" w:rsidRDefault="007A48C4" w:rsidP="007A48C4">
      <w:r>
        <w:tab/>
      </w:r>
      <w:r>
        <w:tab/>
      </w:r>
      <w:r>
        <w:tab/>
      </w:r>
      <w:r>
        <w:tab/>
        <w:t>}</w:t>
      </w:r>
    </w:p>
    <w:p w:rsidR="007A48C4" w:rsidRDefault="007A48C4" w:rsidP="007A48C4">
      <w:r>
        <w:tab/>
      </w:r>
      <w:r>
        <w:tab/>
      </w:r>
      <w:proofErr w:type="gramStart"/>
      <w:r>
        <w:t>while</w:t>
      </w:r>
      <w:proofErr w:type="gramEnd"/>
      <w:r>
        <w:t xml:space="preserve"> (head-&gt;status!=R)</w:t>
      </w:r>
    </w:p>
    <w:p w:rsidR="007A48C4" w:rsidRDefault="007A48C4" w:rsidP="007A48C4">
      <w:r>
        <w:tab/>
      </w:r>
      <w:r>
        <w:tab/>
        <w:t>{</w:t>
      </w:r>
    </w:p>
    <w:p w:rsidR="007A48C4" w:rsidRDefault="007A48C4" w:rsidP="007A48C4">
      <w:r>
        <w:tab/>
      </w:r>
      <w:r>
        <w:tab/>
      </w:r>
      <w:r>
        <w:tab/>
      </w:r>
      <w:proofErr w:type="gramStart"/>
      <w:r>
        <w:t>head</w:t>
      </w:r>
      <w:proofErr w:type="gramEnd"/>
      <w:r>
        <w:t xml:space="preserve"> = head-&gt;next;</w:t>
      </w:r>
    </w:p>
    <w:p w:rsidR="007A48C4" w:rsidRDefault="007A48C4" w:rsidP="007A48C4">
      <w:r>
        <w:tab/>
      </w:r>
      <w:r>
        <w:tab/>
        <w:t>}</w:t>
      </w:r>
    </w:p>
    <w:p w:rsidR="007A48C4" w:rsidRDefault="007A48C4" w:rsidP="007A48C4">
      <w:r>
        <w:tab/>
        <w:t>}</w:t>
      </w:r>
    </w:p>
    <w:p w:rsidR="007A48C4" w:rsidRDefault="007A48C4" w:rsidP="007A48C4"/>
    <w:p w:rsidR="007A48C4" w:rsidRDefault="007A48C4" w:rsidP="007A48C4">
      <w:r>
        <w:lastRenderedPageBreak/>
        <w:t>}</w:t>
      </w:r>
    </w:p>
    <w:p w:rsidR="007A48C4" w:rsidRDefault="007A48C4" w:rsidP="007A48C4">
      <w:proofErr w:type="spellStart"/>
      <w:proofErr w:type="gramStart"/>
      <w:r>
        <w:t>int</w:t>
      </w:r>
      <w:proofErr w:type="spellEnd"/>
      <w:proofErr w:type="gramEnd"/>
      <w:r>
        <w:t xml:space="preserve"> main()</w:t>
      </w:r>
    </w:p>
    <w:p w:rsidR="007A48C4" w:rsidRDefault="007A48C4" w:rsidP="007A48C4">
      <w:r>
        <w:t>{</w:t>
      </w:r>
    </w:p>
    <w:p w:rsidR="007A48C4" w:rsidRDefault="007A48C4" w:rsidP="007A48C4"/>
    <w:p w:rsidR="007A48C4" w:rsidRDefault="007A48C4" w:rsidP="007A48C4">
      <w:r>
        <w:tab/>
        <w:t>PCB t;</w:t>
      </w:r>
    </w:p>
    <w:p w:rsidR="007A48C4" w:rsidRDefault="007A48C4" w:rsidP="007A48C4">
      <w:r>
        <w:tab/>
        <w:t>PCB *temp = head;</w:t>
      </w:r>
    </w:p>
    <w:p w:rsidR="007A48C4" w:rsidRDefault="007A48C4" w:rsidP="007A48C4">
      <w:r>
        <w:tab/>
        <w:t>//打印初始</w:t>
      </w:r>
      <w:proofErr w:type="gramStart"/>
      <w:r>
        <w:t>各进程</w:t>
      </w:r>
      <w:proofErr w:type="gramEnd"/>
      <w:r>
        <w:t>控制块</w:t>
      </w:r>
    </w:p>
    <w:p w:rsidR="007A48C4" w:rsidRDefault="007A48C4" w:rsidP="007A48C4">
      <w:r>
        <w:tab/>
      </w:r>
      <w:proofErr w:type="spellStart"/>
      <w:proofErr w:type="gramStart"/>
      <w:r>
        <w:t>cout</w:t>
      </w:r>
      <w:proofErr w:type="spellEnd"/>
      <w:proofErr w:type="gramEnd"/>
      <w:r>
        <w:t xml:space="preserve"> &lt;&lt; "name  sequence  time  status" &lt;&lt; </w:t>
      </w:r>
      <w:proofErr w:type="spellStart"/>
      <w:r>
        <w:t>endl</w:t>
      </w:r>
      <w:proofErr w:type="spellEnd"/>
      <w:r>
        <w:t>;</w:t>
      </w:r>
    </w:p>
    <w:p w:rsidR="007A48C4" w:rsidRDefault="007A48C4" w:rsidP="007A48C4">
      <w:r>
        <w:tab/>
      </w:r>
      <w:proofErr w:type="gramStart"/>
      <w:r>
        <w:t>while</w:t>
      </w:r>
      <w:proofErr w:type="gramEnd"/>
      <w:r>
        <w:t xml:space="preserve"> (temp)</w:t>
      </w:r>
    </w:p>
    <w:p w:rsidR="007A48C4" w:rsidRDefault="007A48C4" w:rsidP="007A48C4">
      <w:r>
        <w:tab/>
        <w:t>{</w:t>
      </w:r>
    </w:p>
    <w:p w:rsidR="007A48C4" w:rsidRDefault="007A48C4" w:rsidP="007A48C4">
      <w:r>
        <w:tab/>
      </w:r>
      <w:r>
        <w:tab/>
        <w:t>t = *temp;</w:t>
      </w:r>
    </w:p>
    <w:p w:rsidR="007A48C4" w:rsidRDefault="007A48C4" w:rsidP="007A48C4">
      <w:r>
        <w:tab/>
      </w:r>
      <w:r>
        <w:tab/>
      </w:r>
      <w:proofErr w:type="spellStart"/>
      <w:r>
        <w:t>q.push_back</w:t>
      </w:r>
      <w:proofErr w:type="spellEnd"/>
      <w:r>
        <w:t>(t);//插入队列</w:t>
      </w:r>
    </w:p>
    <w:p w:rsidR="007A48C4" w:rsidRDefault="007A48C4" w:rsidP="007A48C4">
      <w:r>
        <w:tab/>
      </w:r>
      <w:r>
        <w:tab/>
      </w:r>
      <w:proofErr w:type="spellStart"/>
      <w:r>
        <w:t>cout</w:t>
      </w:r>
      <w:proofErr w:type="spellEnd"/>
      <w:r>
        <w:t xml:space="preserve"> &lt;&lt; t.name &lt;&lt; "\t" &lt;&lt; </w:t>
      </w:r>
      <w:proofErr w:type="spellStart"/>
      <w:r>
        <w:t>t.sequence</w:t>
      </w:r>
      <w:proofErr w:type="spellEnd"/>
      <w:r>
        <w:t xml:space="preserve"> &lt;&lt; "\t" &lt;&lt; </w:t>
      </w:r>
      <w:proofErr w:type="spellStart"/>
      <w:r>
        <w:t>t.time</w:t>
      </w:r>
      <w:proofErr w:type="spellEnd"/>
      <w:r>
        <w:t xml:space="preserve"> &lt;&lt; "\t" &lt;&lt; </w:t>
      </w:r>
      <w:proofErr w:type="spellStart"/>
      <w:r>
        <w:t>t.status</w:t>
      </w:r>
      <w:proofErr w:type="spellEnd"/>
      <w:r>
        <w:t xml:space="preserve"> &lt;&lt; </w:t>
      </w:r>
      <w:proofErr w:type="spellStart"/>
      <w:r>
        <w:t>endl</w:t>
      </w:r>
      <w:proofErr w:type="spellEnd"/>
      <w:r>
        <w:t>;//打印</w:t>
      </w:r>
    </w:p>
    <w:p w:rsidR="007A48C4" w:rsidRDefault="007A48C4" w:rsidP="007A48C4">
      <w:r>
        <w:tab/>
      </w:r>
      <w:r>
        <w:tab/>
      </w:r>
      <w:proofErr w:type="gramStart"/>
      <w:r>
        <w:t>temp</w:t>
      </w:r>
      <w:proofErr w:type="gramEnd"/>
      <w:r>
        <w:t xml:space="preserve"> = temp-&gt;next;</w:t>
      </w:r>
    </w:p>
    <w:p w:rsidR="007A48C4" w:rsidRDefault="007A48C4" w:rsidP="007A48C4">
      <w:r>
        <w:tab/>
        <w:t>}</w:t>
      </w:r>
    </w:p>
    <w:p w:rsidR="007A48C4" w:rsidRDefault="007A48C4" w:rsidP="007A48C4">
      <w:r>
        <w:tab/>
      </w:r>
      <w:proofErr w:type="spellStart"/>
      <w:proofErr w:type="gramStart"/>
      <w:r>
        <w:t>cout</w:t>
      </w:r>
      <w:proofErr w:type="spellEnd"/>
      <w:proofErr w:type="gramEnd"/>
      <w:r>
        <w:t xml:space="preserve"> &lt;&lt; </w:t>
      </w:r>
      <w:proofErr w:type="spellStart"/>
      <w:r>
        <w:t>endl</w:t>
      </w:r>
      <w:proofErr w:type="spellEnd"/>
      <w:r>
        <w:t>;</w:t>
      </w:r>
    </w:p>
    <w:p w:rsidR="007A48C4" w:rsidRDefault="007A48C4" w:rsidP="007A48C4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i</w:t>
      </w:r>
      <w:proofErr w:type="spellEnd"/>
      <w:r>
        <w:t xml:space="preserve"> = 0;</w:t>
      </w:r>
    </w:p>
    <w:p w:rsidR="007A48C4" w:rsidRDefault="007A48C4" w:rsidP="007A48C4">
      <w:r>
        <w:tab/>
        <w:t>temp =&amp;q[0];//指向第一个要执行的进程</w:t>
      </w:r>
    </w:p>
    <w:p w:rsidR="007A48C4" w:rsidRDefault="007A48C4" w:rsidP="007A48C4">
      <w:r>
        <w:tab/>
      </w:r>
      <w:proofErr w:type="gramStart"/>
      <w:r>
        <w:t>while</w:t>
      </w:r>
      <w:proofErr w:type="gramEnd"/>
      <w:r>
        <w:t xml:space="preserve"> (!</w:t>
      </w:r>
      <w:proofErr w:type="spellStart"/>
      <w:r>
        <w:t>q.empty</w:t>
      </w:r>
      <w:proofErr w:type="spellEnd"/>
      <w:r>
        <w:t>())</w:t>
      </w:r>
    </w:p>
    <w:p w:rsidR="007A48C4" w:rsidRDefault="007A48C4" w:rsidP="007A48C4">
      <w:r>
        <w:tab/>
        <w:t>{</w:t>
      </w:r>
    </w:p>
    <w:p w:rsidR="007A48C4" w:rsidRDefault="007A48C4" w:rsidP="007A48C4"/>
    <w:p w:rsidR="007A48C4" w:rsidRDefault="007A48C4" w:rsidP="007A48C4">
      <w:r>
        <w:tab/>
      </w:r>
      <w:r>
        <w:tab/>
      </w:r>
    </w:p>
    <w:p w:rsidR="007A48C4" w:rsidRDefault="007A48C4" w:rsidP="007A48C4">
      <w:r>
        <w:tab/>
      </w:r>
      <w:r>
        <w:tab/>
      </w:r>
    </w:p>
    <w:p w:rsidR="007A48C4" w:rsidRDefault="007A48C4" w:rsidP="007A48C4">
      <w:r>
        <w:tab/>
      </w:r>
      <w:r>
        <w:tab/>
        <w:t>pro(temp);//执行进程</w:t>
      </w:r>
    </w:p>
    <w:p w:rsidR="007A48C4" w:rsidRDefault="007A48C4" w:rsidP="007A48C4">
      <w:r>
        <w:tab/>
      </w:r>
      <w:r>
        <w:tab/>
        <w:t>//打印进程控制块</w:t>
      </w:r>
    </w:p>
    <w:p w:rsidR="007A48C4" w:rsidRDefault="007A48C4" w:rsidP="007A48C4">
      <w:r>
        <w:tab/>
      </w:r>
      <w:r>
        <w:tab/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j = 0; j &lt; </w:t>
      </w:r>
      <w:proofErr w:type="spellStart"/>
      <w:r>
        <w:t>q.size</w:t>
      </w:r>
      <w:proofErr w:type="spellEnd"/>
      <w:r>
        <w:t>();</w:t>
      </w:r>
      <w:proofErr w:type="spellStart"/>
      <w:r>
        <w:t>j++</w:t>
      </w:r>
      <w:proofErr w:type="spellEnd"/>
      <w:r>
        <w:t>)</w:t>
      </w:r>
    </w:p>
    <w:p w:rsidR="007A48C4" w:rsidRDefault="007A48C4" w:rsidP="007A48C4">
      <w:r>
        <w:tab/>
      </w:r>
      <w:r>
        <w:tab/>
        <w:t>{</w:t>
      </w:r>
    </w:p>
    <w:p w:rsidR="007A48C4" w:rsidRDefault="007A48C4" w:rsidP="007A48C4">
      <w:r>
        <w:tab/>
      </w:r>
      <w:r>
        <w:tab/>
      </w:r>
      <w:r>
        <w:tab/>
      </w:r>
      <w:proofErr w:type="spellStart"/>
      <w:proofErr w:type="gramStart"/>
      <w:r>
        <w:t>cout</w:t>
      </w:r>
      <w:proofErr w:type="spellEnd"/>
      <w:proofErr w:type="gramEnd"/>
      <w:r>
        <w:t xml:space="preserve"> &lt;&lt; q[j].name &lt;&lt; "\t" &lt;&lt; q[j].sequence &lt;&lt; "\t" &lt;&lt; q[j].time &lt;&lt; "\t" &lt;&lt; q[j].status &lt;&lt; </w:t>
      </w:r>
      <w:proofErr w:type="spellStart"/>
      <w:r>
        <w:t>endl</w:t>
      </w:r>
      <w:proofErr w:type="spellEnd"/>
      <w:r>
        <w:t>;</w:t>
      </w:r>
    </w:p>
    <w:p w:rsidR="007A48C4" w:rsidRDefault="007A48C4" w:rsidP="007A48C4">
      <w:r>
        <w:tab/>
      </w:r>
      <w:r>
        <w:tab/>
        <w:t>}</w:t>
      </w:r>
    </w:p>
    <w:p w:rsidR="007A48C4" w:rsidRDefault="007A48C4" w:rsidP="007A48C4">
      <w:r>
        <w:tab/>
      </w:r>
      <w:r>
        <w:tab/>
      </w:r>
      <w:proofErr w:type="spellStart"/>
      <w:proofErr w:type="gramStart"/>
      <w:r>
        <w:t>cout</w:t>
      </w:r>
      <w:proofErr w:type="spellEnd"/>
      <w:proofErr w:type="gramEnd"/>
      <w:r>
        <w:t xml:space="preserve"> &lt;&lt; </w:t>
      </w:r>
      <w:proofErr w:type="spellStart"/>
      <w:r>
        <w:t>endl</w:t>
      </w:r>
      <w:proofErr w:type="spellEnd"/>
      <w:r>
        <w:t>;</w:t>
      </w:r>
    </w:p>
    <w:p w:rsidR="007A48C4" w:rsidRDefault="007A48C4" w:rsidP="007A48C4">
      <w:r>
        <w:tab/>
      </w:r>
      <w:r>
        <w:tab/>
        <w:t>if (</w:t>
      </w:r>
      <w:proofErr w:type="spellStart"/>
      <w:r>
        <w:t>q.size</w:t>
      </w:r>
      <w:proofErr w:type="spellEnd"/>
      <w:r>
        <w:t>() == 0)//全部执行完毕退出</w:t>
      </w:r>
    </w:p>
    <w:p w:rsidR="007A48C4" w:rsidRDefault="007A48C4" w:rsidP="007A48C4">
      <w:r>
        <w:tab/>
      </w:r>
      <w:r>
        <w:tab/>
        <w:t>{</w:t>
      </w:r>
    </w:p>
    <w:p w:rsidR="007A48C4" w:rsidRDefault="007A48C4" w:rsidP="007A48C4"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7A48C4" w:rsidRDefault="007A48C4" w:rsidP="007A48C4">
      <w:r>
        <w:tab/>
      </w:r>
      <w:r>
        <w:tab/>
        <w:t>}</w:t>
      </w:r>
    </w:p>
    <w:p w:rsidR="007A48C4" w:rsidRDefault="007A48C4" w:rsidP="007A48C4">
      <w:r>
        <w:tab/>
      </w:r>
      <w:r>
        <w:tab/>
      </w:r>
    </w:p>
    <w:p w:rsidR="007A48C4" w:rsidRDefault="007A48C4" w:rsidP="007A48C4">
      <w:r>
        <w:tab/>
      </w:r>
      <w:r>
        <w:tab/>
      </w:r>
    </w:p>
    <w:p w:rsidR="007A48C4" w:rsidRDefault="007A48C4" w:rsidP="007A48C4">
      <w:r>
        <w:tab/>
      </w:r>
      <w:r>
        <w:tab/>
      </w:r>
    </w:p>
    <w:p w:rsidR="007A48C4" w:rsidRDefault="007A48C4" w:rsidP="007A48C4">
      <w:r>
        <w:tab/>
      </w:r>
      <w:r>
        <w:tab/>
      </w:r>
    </w:p>
    <w:p w:rsidR="007A48C4" w:rsidRDefault="007A48C4" w:rsidP="007A48C4">
      <w:r>
        <w:tab/>
        <w:t>}</w:t>
      </w:r>
    </w:p>
    <w:p w:rsidR="007A48C4" w:rsidRDefault="007A48C4" w:rsidP="007A48C4">
      <w:r>
        <w:tab/>
      </w:r>
      <w:proofErr w:type="gramStart"/>
      <w:r>
        <w:t>return</w:t>
      </w:r>
      <w:proofErr w:type="gramEnd"/>
      <w:r>
        <w:t xml:space="preserve"> 0;</w:t>
      </w:r>
    </w:p>
    <w:p w:rsidR="007A48C4" w:rsidRDefault="007A48C4" w:rsidP="007A48C4"/>
    <w:p w:rsidR="007A48C4" w:rsidRDefault="007A48C4" w:rsidP="007A48C4">
      <w:r>
        <w:t>}</w:t>
      </w:r>
    </w:p>
    <w:p w:rsidR="007A48C4" w:rsidRDefault="007A48C4" w:rsidP="007A48C4">
      <w:pPr>
        <w:pStyle w:val="2"/>
      </w:pPr>
      <w:r>
        <w:rPr>
          <w:rFonts w:hint="eastAsia"/>
        </w:rPr>
        <w:lastRenderedPageBreak/>
        <w:t>6.程序运行初值和运行结果</w:t>
      </w:r>
    </w:p>
    <w:p w:rsidR="007A48C4" w:rsidRDefault="007A48C4" w:rsidP="007A48C4">
      <w:pPr>
        <w:pStyle w:val="3"/>
      </w:pPr>
      <w:r>
        <w:rPr>
          <w:rFonts w:hint="eastAsia"/>
        </w:rPr>
        <w:t>6.1进程控制块的初始状态</w:t>
      </w:r>
    </w:p>
    <w:p w:rsidR="007A48C4" w:rsidRDefault="0008112C" w:rsidP="007A48C4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10795</wp:posOffset>
                </wp:positionV>
                <wp:extent cx="3609975" cy="1076325"/>
                <wp:effectExtent l="0" t="0" r="28575" b="28575"/>
                <wp:wrapNone/>
                <wp:docPr id="10" name="组合 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5" name="矩形 5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t>k4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5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矩形 8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55B" w:rsidRDefault="0008112C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E1355B" w:rsidRDefault="0008112C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3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E1355B" w:rsidRDefault="0008112C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</w:p>
                            <w:p w:rsidR="00E1355B" w:rsidRDefault="00E1355B" w:rsidP="00E1355B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矩形 9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0" o:spid="_x0000_s1026" style="position:absolute;left:0;text-align:left;margin-left:0;margin-top:.85pt;width:284.25pt;height:84.75pt;z-index:251667456;mso-position-horizontal:left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">
                <v:rect id="矩形 5" o:spid="_x0000_s1027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14kL4A&#10;AADaAAAADwAAAGRycy9kb3ducmV2LnhtbESP3YrCMBCF7wXfIYzgnU0VdK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JNeJC+AAAA2gAAAA8AAAAAAAAAAAAAAAAAmAIAAGRycy9kb3ducmV2&#10;LnhtbFBLBQYAAAAABAAEAPUAAACDAwAAAAA=&#10;" fillcolor="#5b9bd5 [3204]" strokecolor="#1f4d78 [1604]" strokeweight="1pt">
                  <v:textbox>
                    <w:txbxContent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0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</w:p>
                      <w:p w:rsidR="00E1355B" w:rsidRDefault="00E1355B" w:rsidP="00E1355B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6" o:spid="_x0000_s1028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/m57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P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yn+bnvAAAANoAAAAPAAAAAAAAAAAAAAAAAJgCAABkcnMvZG93bnJldi54&#10;bWxQSwUGAAAAAAQABAD1AAAAgQMAAAAA&#10;" fillcolor="#5b9bd5 [3204]" strokecolor="#1f4d78 [1604]" strokeweight="1pt">
                  <v:textbox>
                    <w:txbxContent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t>k4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3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5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</w:p>
                      <w:p w:rsidR="00E1355B" w:rsidRDefault="00E1355B" w:rsidP="00E1355B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7" o:spid="_x0000_s1029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NDfL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f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d00N8vAAAANoAAAAPAAAAAAAAAAAAAAAAAJgCAABkcnMvZG93bnJldi54&#10;bWxQSwUGAAAAAAQABAD1AAAAgQMAAAAA&#10;" fillcolor="#5b9bd5 [3204]" strokecolor="#1f4d78 [1604]" strokeweight="1pt">
                  <v:textbox>
                    <w:txbxContent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</w:p>
                      <w:p w:rsidR="00E1355B" w:rsidRDefault="00E1355B" w:rsidP="00E1355B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8" o:spid="_x0000_s1030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zXDr0A&#10;AADaAAAADwAAAGRycy9kb3ducmV2LnhtbERPzYrCMBC+L/gOYYS9bVM9uEs1igiCCB509wGGZmyq&#10;zaQ00bZv7xwWPH58/6vN4Bv1pC7WgQ3MshwUcRlszZWBv9/91w+omJAtNoHJwEgRNuvJxwoLG3o+&#10;0/OSKiUhHAs04FJqC61j6chjzEJLLNw1dB6TwK7StsNewn2j53m+0B5rlgaHLe0clffLw0sJ0nmc&#10;ffe7+8kNx5qa8UaP0ZjP6bBdgko0pLf4332wBmSrXJEboNc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EzXDr0AAADaAAAADwAAAAAAAAAAAAAAAACYAgAAZHJzL2Rvd25yZXYu&#10;eG1sUEsFBgAAAAAEAAQA9QAAAIIDAAAAAA==&#10;" fillcolor="#5b9bd5 [3204]" strokecolor="#1f4d78 [1604]" strokeweight="1pt">
                  <v:textbox>
                    <w:txbxContent>
                      <w:p w:rsidR="00E1355B" w:rsidRDefault="0008112C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E1355B" w:rsidRDefault="0008112C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3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E1355B" w:rsidRDefault="0008112C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E1355B" w:rsidRDefault="00E1355B" w:rsidP="00E1355B">
                        <w:pPr>
                          <w:jc w:val="center"/>
                        </w:pPr>
                      </w:p>
                      <w:p w:rsidR="00E1355B" w:rsidRDefault="00E1355B" w:rsidP="00E1355B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9" o:spid="_x0000_s1031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Bylb4A&#10;AADaAAAADwAAAGRycy9kb3ducmV2LnhtbESPzYrCMBSF94LvEK7gzqa60LEaRQRBhFno+ACX5tpU&#10;m5vSRNu+/UQQXB7Oz8dZbztbiRc1vnSsYJqkIIhzp0suFFz/DpMfED4ga6wck4KePGw3w8EaM+1a&#10;PtPrEgoRR9hnqMCEUGdS+tyQRZ+4mjh6N9dYDFE2hdQNtnHcVnKWpnNpseRIMFjT3lD+uDxthCCd&#10;++mi3T9+TXcqqerv9OyVGo+63QpEoC58w5/2UStYwvtKvAF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MAcpW+AAAA2gAAAA8AAAAAAAAAAAAAAAAAmAIAAGRycy9kb3ducmV2&#10;LnhtbFBLBQYAAAAABAAEAPUAAACD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:rsidR="0008112C" w:rsidRDefault="0008112C" w:rsidP="007A48C4"/>
    <w:p w:rsidR="0008112C" w:rsidRDefault="0008112C" w:rsidP="007A48C4"/>
    <w:p w:rsidR="0008112C" w:rsidRDefault="0008112C" w:rsidP="007A48C4"/>
    <w:p w:rsidR="0008112C" w:rsidRDefault="0008112C" w:rsidP="007A48C4"/>
    <w:p w:rsidR="0008112C" w:rsidRDefault="0008112C" w:rsidP="007A48C4"/>
    <w:p w:rsidR="0008112C" w:rsidRDefault="0008112C" w:rsidP="007A48C4"/>
    <w:p w:rsidR="0008112C" w:rsidRDefault="0008112C" w:rsidP="0008112C">
      <w:pPr>
        <w:pStyle w:val="3"/>
      </w:pPr>
      <w:r>
        <w:rPr>
          <w:rFonts w:hint="eastAsia"/>
        </w:rPr>
        <w:t>6.2进程控制块的运行状态</w:t>
      </w:r>
    </w:p>
    <w:p w:rsidR="00281AA1" w:rsidRDefault="00281AA1" w:rsidP="00281AA1">
      <w:r>
        <w:rPr>
          <w:noProof/>
        </w:rPr>
        <w:drawing>
          <wp:inline distT="0" distB="0" distL="0" distR="0" wp14:anchorId="44564518" wp14:editId="61D7FBB2">
            <wp:extent cx="3676205" cy="206692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678590" cy="2068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1AA1" w:rsidRPr="00281AA1" w:rsidRDefault="00281AA1" w:rsidP="00281AA1">
      <w:r>
        <w:rPr>
          <w:noProof/>
        </w:rPr>
        <w:drawing>
          <wp:inline distT="0" distB="0" distL="0" distR="0" wp14:anchorId="5CF20715" wp14:editId="24B34EC4">
            <wp:extent cx="3695700" cy="2077886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09320" cy="2085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112C" w:rsidRDefault="0008112C" w:rsidP="0008112C">
      <w:pPr>
        <w:pStyle w:val="4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27371969" wp14:editId="07D68E11">
                <wp:simplePos x="0" y="0"/>
                <wp:positionH relativeFrom="margin">
                  <wp:align>left</wp:align>
                </wp:positionH>
                <wp:positionV relativeFrom="paragraph">
                  <wp:posOffset>506730</wp:posOffset>
                </wp:positionV>
                <wp:extent cx="3609975" cy="1076325"/>
                <wp:effectExtent l="0" t="0" r="28575" b="28575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12" name="矩形 12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矩形 13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k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矩形 14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矩形 15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矩形 16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371969" id="组合 11" o:spid="_x0000_s1032" style="position:absolute;left:0;text-align:left;margin-left:0;margin-top:39.9pt;width:284.25pt;height:84.75pt;z-index:251669504;mso-position-horizontal:left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">
                <v:rect id="矩形 12" o:spid="_x0000_s1033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T7Nr4A&#10;AADbAAAADwAAAGRycy9kb3ducmV2LnhtbESPzQrCMBCE74LvEFbwpqkeVKpRRBBE8ODPAyzN2lSb&#10;TWmibd/eCIK3XWZ2vtnVprWleFPtC8cKJuMEBHHmdMG5gtt1P1qA8AFZY+mYFHTkYbPu91aYatfw&#10;md6XkIsYwj5FBSaEKpXSZ4Ys+rGriKN2d7XFENc6l7rGJobbUk6TZCYtFhwJBivaGcqel5eNEKRz&#10;N5k3u+fJtMeCyu5Br06p4aDdLkEEasPf/Ls+6Fh/Ct9f4gBy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s0+za+AAAA2wAAAA8AAAAAAAAAAAAAAAAAmAIAAGRycy9kb3ducmV2&#10;LnhtbFBLBQYAAAAABAAEAPUAAACD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0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13" o:spid="_x0000_s1034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hercEA&#10;AADbAAAADwAAAGRycy9kb3ducmV2LnhtbESP0YrCMBBF3xf8hzCCb2uqgi7VtIggiOCDuh8wNGNT&#10;bSalibb9e7Ow4NsM9849dzZ5b2vxotZXjhXMpgkI4sLpiksFv9f99w8IH5A11o5JwUAe8mz0tcFU&#10;u47P9LqEUsQQ9ikqMCE0qZS+MGTRT11DHLWbay2GuLal1C12MdzWcp4kS2mx4kgw2NDOUPG4PG2E&#10;IJ2H2arbPU6mP1ZUD3d6DkpNxv12DSJQHz7m/+uDjvUX8PdLHEBm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R4Xq3BAAAA2wAAAA8AAAAAAAAAAAAAAAAAmAIAAGRycy9kb3du&#10;cmV2LnhtbFBLBQYAAAAABAAEAPUAAACG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k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14" o:spid="_x0000_s1035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HG2cEA&#10;AADbAAAADwAAAGRycy9kb3ducmV2LnhtbESP0YrCMBBF3xf8hzCCb2uqiC7VtIggiOCDuh8wNGNT&#10;bSalibb9e7Ow4NsM9849dzZ5b2vxotZXjhXMpgkI4sLpiksFv9f99w8IH5A11o5JwUAe8mz0tcFU&#10;u47P9LqEUsQQ9ikqMCE0qZS+MGTRT11DHLWbay2GuLal1C12MdzWcp4kS2mx4kgw2NDOUPG4PG2E&#10;IJ2H2arbPU6mP1ZUD3d6DkpNxv12DSJQHz7m/+uDjvUX8PdLHEBm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uRxtnBAAAA2wAAAA8AAAAAAAAAAAAAAAAAmAIAAGRycy9kb3du&#10;cmV2LnhtbFBLBQYAAAAABAAEAPUAAACG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15" o:spid="_x0000_s1036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1jQsEA&#10;AADbAAAADwAAAGRycy9kb3ducmV2LnhtbESP0YrCMBBF3xf8hzCCb2uqoC7VtIggiOCDuh8wNGNT&#10;bSalibb9e7Ow4NsM9849dzZ5b2vxotZXjhXMpgkI4sLpiksFv9f99w8IH5A11o5JwUAe8mz0tcFU&#10;u47P9LqEUsQQ9ikqMCE0qZS+MGTRT11DHLWbay2GuLal1C12MdzWcp4kS2mx4kgw2NDOUPG4PG2E&#10;IJ2H2arbPU6mP1ZUD3d6DkpNxv12DSJQHz7m/+uDjvUX8PdLHEBm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TdY0LBAAAA2wAAAA8AAAAAAAAAAAAAAAAAmAIAAGRycy9kb3du&#10;cmV2LnhtbFBLBQYAAAAABAAEAPUAAACG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16" o:spid="_x0000_s1037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/9Nb4A&#10;AADbAAAADwAAAGRycy9kb3ducmV2LnhtbESPzQrCMBCE74LvEFbwpqkeVKpRRBBE8ODPAyzN2lSb&#10;TWmibd/eCIK3XWZ2vtnVprWleFPtC8cKJuMEBHHmdMG5gtt1P1qA8AFZY+mYFHTkYbPu91aYatfw&#10;md6XkIsYwj5FBSaEKpXSZ4Ys+rGriKN2d7XFENc6l7rGJobbUk6TZCYtFhwJBivaGcqel5eNEKRz&#10;N5k3u+fJtMeCyu5Br06p4aDdLkEEasPf/Ls+6Fh/Bt9f4gBy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QP/TW+AAAA2wAAAA8AAAAAAAAAAAAAAAAAmAIAAGRycy9kb3ducmV2&#10;LnhtbFBLBQYAAAAABAAEAPUAAACD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>
        <w:rPr>
          <w:rFonts w:hint="eastAsia"/>
        </w:rPr>
        <w:t>6.2.1选中进程P2</w:t>
      </w:r>
    </w:p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>
      <w:pPr>
        <w:pStyle w:val="4"/>
      </w:pPr>
      <w:r>
        <w:rPr>
          <w:rFonts w:hint="eastAsia"/>
        </w:rPr>
        <w:t>6.2.2选中进程P2</w:t>
      </w:r>
    </w:p>
    <w:p w:rsidR="0008112C" w:rsidRDefault="0008112C" w:rsidP="0008112C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5B99DF71" wp14:editId="391DCBBE">
                <wp:simplePos x="0" y="0"/>
                <wp:positionH relativeFrom="margin">
                  <wp:posOffset>47625</wp:posOffset>
                </wp:positionH>
                <wp:positionV relativeFrom="paragraph">
                  <wp:posOffset>8890</wp:posOffset>
                </wp:positionV>
                <wp:extent cx="3609975" cy="1076325"/>
                <wp:effectExtent l="0" t="0" r="28575" b="28575"/>
                <wp:wrapNone/>
                <wp:docPr id="17" name="组合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18" name="矩形 18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矩形 22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B99DF71" id="组合 17" o:spid="_x0000_s1038" style="position:absolute;left:0;text-align:left;margin-left:3.75pt;margin-top:.7pt;width:284.25pt;height:84.75pt;z-index:251671552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">
                <v:rect id="矩形 18" o:spid="_x0000_s1039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zM3MAA&#10;AADbAAAADwAAAGRycy9kb3ducmV2LnhtbESPzYrCMBDH7wu+Qxhhb9tUD+5SjSKCIIIH3X2AoRmb&#10;ajMpTbTt2zuHBW8zzP/jN6vN4Bv1pC7WgQ3MshwUcRlszZWBv9/91w+omJAtNoHJwEgRNuvJxwoL&#10;G3o+0/OSKiUhHAs04FJqC61j6chjzEJLLLdr6DwmWbtK2w57CfeNnuf5QnusWRoctrRzVN4vDy8l&#10;SOdx9t3v7ic3HGtqxhs9RmM+p8N2CSrRkN7if/fBCr7Ayi8ygF6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tzM3MAAAADbAAAADwAAAAAAAAAAAAAAAACYAgAAZHJzL2Rvd25y&#10;ZXYueG1sUEsFBgAAAAAEAAQA9QAAAIUDAAAAAA=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0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19" o:spid="_x0000_s1040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BpR8EA&#10;AADbAAAADwAAAGRycy9kb3ducmV2LnhtbESPQYvCMBCF7wv+hzCCtzXVg7rVtIggiOBB3R8wNGNT&#10;bSalibb992ZhwdsM78373mzy3tbiRa2vHCuYTRMQxIXTFZcKfq/77xUIH5A11o5JwUAe8mz0tcFU&#10;u47P9LqEUsQQ9ikqMCE0qZS+MGTRT11DHLWbay2GuLal1C12MdzWcp4kC2mx4kgw2NDOUPG4PG2E&#10;IJ2H2bLbPU6mP1ZUD3d6DkpNxv12DSJQHz7m/+uDjvV/4O+XOIDM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QaUfBAAAA2wAAAA8AAAAAAAAAAAAAAAAAmAIAAGRycy9kb3du&#10;cmV2LnhtbFBLBQYAAAAABAAEAPUAAACG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k</w:t>
                        </w:r>
                        <w:r>
                          <w:t>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20" o:spid="_x0000_s1041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YKZ70A&#10;AADbAAAADwAAAGRycy9kb3ducmV2LnhtbERPzYrCMBC+C75DGGFvmurBXapRRBBE8KC7DzA0Y1Nt&#10;JqWJtn1757Dg8eP7X297X6sXtbEKbGA+y0ARF8FWXBr4+z1Mf0DFhGyxDkwGBoqw3YxHa8xt6PhC&#10;r2sqlYRwzNGAS6nJtY6FI49xFhpi4W6h9ZgEtqW2LXYS7mu9yLKl9lixNDhsaO+oeFyfXkqQLsP8&#10;u9s/zq4/VVQPd3oOxnxN+t0KVKI+fcT/7qM1sJD18kV+gN6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sYKZ70AAADbAAAADwAAAAAAAAAAAAAAAACYAgAAZHJzL2Rvd25yZXYu&#10;eG1sUEsFBgAAAAAEAAQA9QAAAIIDAAAAAA=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21" o:spid="_x0000_s1042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qv/MEA&#10;AADbAAAADwAAAGRycy9kb3ducmV2LnhtbESPTWrDMBCF94HcQUygu1h2Fm1wLIcSCIRCF3Z7gMGa&#10;WG6skbGU2L59VQh0+Xg/H684zrYXDxp951hBlqQgiBunO24VfH+dt3sQPiBr7B2TgoU8HMv1qsBc&#10;u4kretShFXGEfY4KTAhDLqVvDFn0iRuIo3d1o8UQ5dhKPeIUx20vd2n6Ki12HAkGBzoZam713UYI&#10;UrVkb9Pp9mnmj4765Yfui1Ivm/n9ACLQHP7Dz/ZFK9hl8Pcl/gBZ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Kr/zBAAAA2wAAAA8AAAAAAAAAAAAAAAAAmAIAAGRycy9kb3du&#10;cmV2LnhtbFBLBQYAAAAABAAEAPUAAACG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22" o:spid="_x0000_s1043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gxi78A&#10;AADbAAAADwAAAGRycy9kb3ducmV2LnhtbESPzYrCMBSF94LvEK4wO5vahUo1igiCDLjw5wEuzbWp&#10;NjelibZ9+8mA4PJwfj7OetvbWryp9ZVjBbMkBUFcOF1xqeB2PUyXIHxA1lg7JgUDedhuxqM15tp1&#10;fKb3JZQijrDPUYEJocml9IUhiz5xDXH07q61GKJsS6lb7OK4rWWWpnNpseJIMNjQ3lDxvLxshCCd&#10;h9mi2z9Ppv+tqB4e9BqU+pn0uxWIQH34hj/to1aQZfD/Jf4Auf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WDGLvwAAANsAAAAPAAAAAAAAAAAAAAAAAJgCAABkcnMvZG93bnJl&#10;di54bWxQSwUGAAAAAAQABAD1AAAAhAMAAAAA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>
      <w:pPr>
        <w:pStyle w:val="4"/>
      </w:pPr>
      <w:r>
        <w:rPr>
          <w:rFonts w:hint="eastAsia"/>
        </w:rPr>
        <w:t>6.2.3选中进程P4</w:t>
      </w:r>
    </w:p>
    <w:p w:rsidR="0008112C" w:rsidRDefault="0008112C" w:rsidP="0008112C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1460FC65" wp14:editId="67BF64CA">
                <wp:simplePos x="0" y="0"/>
                <wp:positionH relativeFrom="margin">
                  <wp:align>left</wp:align>
                </wp:positionH>
                <wp:positionV relativeFrom="paragraph">
                  <wp:posOffset>8890</wp:posOffset>
                </wp:positionV>
                <wp:extent cx="3609975" cy="1076325"/>
                <wp:effectExtent l="0" t="0" r="28575" b="28575"/>
                <wp:wrapNone/>
                <wp:docPr id="23" name="组合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24" name="矩形 24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矩形 25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矩形 26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矩形 27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矩形 28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460FC65" id="组合 23" o:spid="_x0000_s1044" style="position:absolute;left:0;text-align:left;margin-left:0;margin-top:.7pt;width:284.25pt;height:84.75pt;z-index:251673600;mso-position-horizontal:left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">
                <v:rect id="矩形 24" o:spid="_x0000_s1045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0MZMEA&#10;AADbAAAADwAAAGRycy9kb3ducmV2LnhtbESP3YrCMBCF7xd8hzDC3m1TZVHpmhYRhGXBC38eYGjG&#10;pmszKU207dsbQfDycH4+zroYbCPu1PnasYJZkoIgLp2uuVJwPu2+ViB8QNbYOCYFI3ko8snHGjPt&#10;ej7Q/RgqEUfYZ6jAhNBmUvrSkEWfuJY4ehfXWQxRdpXUHfZx3DZynqYLabHmSDDY0tZQeT3ebIQg&#10;HcbZst9e92b4q6kZ/+k2KvU5HTY/IAIN4R1+tX+1gvk3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X9DGTBAAAA2wAAAA8AAAAAAAAAAAAAAAAAmAIAAGRycy9kb3du&#10;cmV2LnhtbFBLBQYAAAAABAAEAPUAAACG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0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25" o:spid="_x0000_s1046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Gp/8EA&#10;AADbAAAADwAAAGRycy9kb3ducmV2LnhtbESP3YrCMBCF7xd8hzDC3m1ThVXpmhYRhGXBC38eYGjG&#10;pmszKU207dsbQfDycH4+zroYbCPu1PnasYJZkoIgLp2uuVJwPu2+ViB8QNbYOCYFI3ko8snHGjPt&#10;ej7Q/RgqEUfYZ6jAhNBmUvrSkEWfuJY4ehfXWQxRdpXUHfZx3DZynqYLabHmSDDY0tZQeT3ebIQg&#10;HcbZst9e92b4q6kZ/+k2KvU5HTY/IAIN4R1+tX+1gvk3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qxqf/BAAAA2wAAAA8AAAAAAAAAAAAAAAAAmAIAAGRycy9kb3du&#10;cmV2LnhtbFBLBQYAAAAABAAEAPUAAACG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26" o:spid="_x0000_s1047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M3iL0A&#10;AADbAAAADwAAAGRycy9kb3ducmV2LnhtbESPywrCMBBF94L/EEZwp6kuVKpRRBBEcOHjA4ZmbKrN&#10;pDTRtn9vBMHl5T4Od7VpbSneVPvCsYLJOAFBnDldcK7gdt2PFiB8QNZYOiYFHXnYrPu9FabaNXym&#10;9yXkIo6wT1GBCaFKpfSZIYt+7Cri6N1dbTFEWedS19jEcVvKaZLMpMWCI8FgRTtD2fPyshGCdO4m&#10;82b3PJn2WFDZPejVKTUctNsliEBt+Id/7YNWMJ3B90v8AXL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mM3iL0AAADbAAAADwAAAAAAAAAAAAAAAACYAgAAZHJzL2Rvd25yZXYu&#10;eG1sUEsFBgAAAAAEAAQA9QAAAIIDAAAAAA=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27" o:spid="_x0000_s1048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+SE70A&#10;AADbAAAADwAAAGRycy9kb3ducmV2LnhtbESPywrCMBBF94L/EEZwp6kuVKpRRBBEcOHjA4ZmbKrN&#10;pDTRtn9vBMHl5T4Od7VpbSneVPvCsYLJOAFBnDldcK7gdt2PFiB8QNZYOiYFHXnYrPu9FabaNXym&#10;9yXkIo6wT1GBCaFKpfSZIYt+7Cri6N1dbTFEWedS19jEcVvKaZLMpMWCI8FgRTtD2fPyshGCdO4m&#10;82b3PJn2WFDZPejVKTUctNsliEBt+Id/7YNWMJ3D90v8AXL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lS+SE70AAADbAAAADwAAAAAAAAAAAAAAAACYAgAAZHJzL2Rvd25yZXYu&#10;eG1sUEsFBgAAAAAEAAQA9QAAAIIDAAAAAA=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28" o:spid="_x0000_s1049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AGYb0A&#10;AADbAAAADwAAAGRycy9kb3ducmV2LnhtbERPzYrCMBC+C75DGGFvmurBXapRRBBE8KC7DzA0Y1Nt&#10;JqWJtn1757Dg8eP7X297X6sXtbEKbGA+y0ARF8FWXBr4+z1Mf0DFhGyxDkwGBoqw3YxHa8xt6PhC&#10;r2sqlYRwzNGAS6nJtY6FI49xFhpi4W6h9ZgEtqW2LXYS7mu9yLKl9lixNDhsaO+oeFyfXkqQLsP8&#10;u9s/zq4/VVQPd3oOxnxN+t0KVKI+fcT/7qM1sJCx8kV+gN6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5LAGYb0AAADbAAAADwAAAAAAAAAAAAAAAACYAgAAZHJzL2Rvd25yZXYu&#10;eG1sUEsFBgAAAAAEAAQA9QAAAIIDAAAAAA=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>
      <w:pPr>
        <w:pStyle w:val="4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677C20D2" wp14:editId="20041113">
                <wp:simplePos x="0" y="0"/>
                <wp:positionH relativeFrom="margin">
                  <wp:posOffset>114300</wp:posOffset>
                </wp:positionH>
                <wp:positionV relativeFrom="paragraph">
                  <wp:posOffset>560705</wp:posOffset>
                </wp:positionV>
                <wp:extent cx="3609975" cy="1076325"/>
                <wp:effectExtent l="0" t="0" r="28575" b="28575"/>
                <wp:wrapNone/>
                <wp:docPr id="29" name="组合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30" name="矩形 30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矩形 31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矩形 33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1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  <w:p w:rsidR="0008112C" w:rsidRDefault="0008112C" w:rsidP="0008112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77C20D2" id="组合 29" o:spid="_x0000_s1050" style="position:absolute;left:0;text-align:left;margin-left:9pt;margin-top:44.15pt;width:284.25pt;height:84.75pt;z-index:251675648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">
                <v:rect id="矩形 30" o:spid="_x0000_s1051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+cur4A&#10;AADbAAAADwAAAGRycy9kb3ducmV2LnhtbERPzYrCMBC+C75DGGFvmrrCKtUoIgiLsAd/HmBoxqba&#10;TEoTbfv2O4eFPX58/5td72v1pjZWgQ3MZxko4iLYiksDt+txugIVE7LFOjAZGCjCbjsebTC3oeMz&#10;vS+pVBLCMUcDLqUm1zoWjjzGWWiIhbuH1mMS2JbatthJuK/1Z5Z9aY8VS4PDhg6Oiufl5aUE6TzM&#10;l93h+eP6U0X18KDXYMzHpN+vQSXq07/4z/1tDSxkvXyRH6C3v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8fnLq+AAAA2wAAAA8AAAAAAAAAAAAAAAAAmAIAAGRycy9kb3ducmV2&#10;LnhtbFBLBQYAAAAABAAEAPUAAACD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0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31" o:spid="_x0000_s1052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M5IcAA&#10;AADbAAAADwAAAGRycy9kb3ducmV2LnhtbESP3YrCMBCF7xd8hzCCd2tahVW6prIIgghe+PMAQzPb&#10;dNtMShNt+/ZGEPbycH4+zmY72EY8qPOVYwXpPAFBXDhdcangdt1/rkH4gKyxcUwKRvKwzScfG8y0&#10;6/lMj0soRRxhn6ECE0KbSekLQxb93LXE0ft1ncUQZVdK3WEfx20jF0nyJS1WHAkGW9oZKurL3UYI&#10;0nlMV/2uPpnhWFEz/tF9VGo2HX6+QQQawn/43T5oBcsUXl/iD5D5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FM5IcAAAADbAAAADwAAAAAAAAAAAAAAAACYAgAAZHJzL2Rvd25y&#10;ZXYueG1sUEsFBgAAAAAEAAQA9QAAAIUDAAAAAA=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32" o:spid="_x0000_s1053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GnVsEA&#10;AADbAAAADwAAAGRycy9kb3ducmV2LnhtbESP3YrCMBCF7xd8hzDC3m1TXVDpmhYRhGXBC38eYGjG&#10;pmszKU207dsbQfDycH4+zroYbCPu1PnasYJZkoIgLp2uuVJwPu2+ViB8QNbYOCYFI3ko8snHGjPt&#10;ej7Q/RgqEUfYZ6jAhNBmUvrSkEWfuJY4ehfXWQxRdpXUHfZx3DZynqYLabHmSDDY0tZQeT3ebIQg&#10;HcbZst9e92b4q6kZ/+k2KvU5HTY/IAIN4R1+tX+1gu85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Bp1bBAAAA2wAAAA8AAAAAAAAAAAAAAAAAmAIAAGRycy9kb3du&#10;cmV2LnhtbFBLBQYAAAAABAAEAPUAAACG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33" o:spid="_x0000_s1054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0CzcEA&#10;AADbAAAADwAAAGRycy9kb3ducmV2LnhtbESP3YrCMBCF7xd8hzCCd9vUFVappkUEYRH2wp8HGJqx&#10;qTaT0kTbvv1GEPbycH4+zqYYbCOe1PnasYJ5koIgLp2uuVJwOe8/VyB8QNbYOCYFI3ko8snHBjPt&#10;ej7S8xQqEUfYZ6jAhNBmUvrSkEWfuJY4elfXWQxRdpXUHfZx3DbyK02/pcWaI8FgSztD5f30sBGC&#10;dBzny353/zXDoaZmvNFjVGo2HbZrEIGG8B9+t3+0gsUCXl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/NAs3BAAAA2wAAAA8AAAAAAAAAAAAAAAAAmAIAAGRycy9kb3du&#10;cmV2LnhtbFBLBQYAAAAABAAEAPUAAACGAwAAAAA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34" o:spid="_x0000_s1055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SaucAA&#10;AADbAAAADwAAAGRycy9kb3ducmV2LnhtbESP24rCMBRF3wf8h3AE38bUCyrVKCIIIsyDlw84NMem&#10;2pyUJtr2782A4ONmXxZ7tWltKV5U+8KxgtEwAUGcOV1wruB62f8uQPiArLF0TAo68rBZ935WmGrX&#10;8Ile55CLOMI+RQUmhCqV0meGLPqhq4ijd3O1xRBlnUtdYxPHbSnHSTKTFguOBIMV7Qxlj/PTRgjS&#10;qRvNm93jz7THgsruTs9OqUG/3S5BBGrDN/xpH7SCyRT+v8QfIN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CSaucAAAADbAAAADwAAAAAAAAAAAAAAAACYAgAAZHJzL2Rvd25y&#10;ZXYueG1sUEsFBgAAAAAEAAQA9QAAAIUDAAAAAA==&#10;" fillcolor="#5b9bd5 [3204]" strokecolor="#1f4d78 [1604]" strokeweight="1pt">
                  <v:textbox>
                    <w:txbxContent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1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08112C" w:rsidRDefault="0008112C" w:rsidP="0008112C">
                        <w:pPr>
                          <w:jc w:val="center"/>
                        </w:pPr>
                      </w:p>
                      <w:p w:rsidR="0008112C" w:rsidRDefault="0008112C" w:rsidP="0008112C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>
        <w:rPr>
          <w:rFonts w:hint="eastAsia"/>
        </w:rPr>
        <w:t>6.2.4选中进程P4</w:t>
      </w:r>
    </w:p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08112C" w:rsidP="0008112C"/>
    <w:p w:rsidR="0008112C" w:rsidRDefault="00D3310E" w:rsidP="00D3310E">
      <w:pPr>
        <w:pStyle w:val="4"/>
      </w:pPr>
      <w:r>
        <w:rPr>
          <w:rFonts w:hint="eastAsia"/>
        </w:rPr>
        <w:t>6.2.5选中进程P2</w:t>
      </w:r>
    </w:p>
    <w:p w:rsidR="00D3310E" w:rsidRDefault="00D3310E" w:rsidP="00D3310E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0306F928" wp14:editId="3D91250F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3609975" cy="1076325"/>
                <wp:effectExtent l="0" t="0" r="28575" b="28575"/>
                <wp:wrapNone/>
                <wp:docPr id="35" name="组合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36" name="矩形 36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矩形 37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矩形 38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矩形 39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矩形 40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306F928" id="组合 35" o:spid="_x0000_s1056" style="position:absolute;left:0;text-align:left;margin-left:0;margin-top:-.05pt;width:284.25pt;height:84.75pt;z-index:251677696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">
                <v:rect id="矩形 36" o:spid="_x0000_s1057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qhVcEA&#10;AADbAAAADwAAAGRycy9kb3ducmV2LnhtbESP3YrCMBCF7wXfIczC3tlUBZWuaVkEQYS98OcBhmZs&#10;ujaT0kTbvv1mQfDycH4+zrYYbCOe1PnasYJ5koIgLp2uuVJwvexnGxA+IGtsHJOCkTwU+XSyxUy7&#10;nk/0PIdKxBH2GSowIbSZlL40ZNEnriWO3s11FkOUXSV1h30ct41cpOlKWqw5Egy2tDNU3s8PGyFI&#10;p3G+7nf3HzMca2rGX3qMSn1+DN9fIAIN4R1+tQ9awXIF/1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6oVXBAAAA2wAAAA8AAAAAAAAAAAAAAAAAmAIAAGRycy9kb3du&#10;cmV2LnhtbFBLBQYAAAAABAAEAPUAAACG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37" o:spid="_x0000_s1058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YEzsEA&#10;AADbAAAADwAAAGRycy9kb3ducmV2LnhtbESP3YrCMBCF7wXfIczC3tlUBZWuaVkEQYS98OcBhmZs&#10;ujaT0kTbvv1mQfDycH4+zrYYbCOe1PnasYJ5koIgLp2uuVJwvexnGxA+IGtsHJOCkTwU+XSyxUy7&#10;nk/0PIdKxBH2GSowIbSZlL40ZNEnriWO3s11FkOUXSV1h30ct41cpOlKWqw5Egy2tDNU3s8PGyFI&#10;p3G+7nf3HzMca2rGX3qMSn1+DN9fIAIN4R1+tQ9awXIN/1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D2BM7BAAAA2wAAAA8AAAAAAAAAAAAAAAAAmAIAAGRycy9kb3du&#10;cmV2LnhtbFBLBQYAAAAABAAEAPUAAACG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38" o:spid="_x0000_s1059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mQvL4A&#10;AADbAAAADwAAAGRycy9kb3ducmV2LnhtbERPzYrCMBC+C75DGGFvmrrCKtUoIgiLsAd/HmBoxqba&#10;TEoTbfv2O4eFPX58/5td72v1pjZWgQ3MZxko4iLYiksDt+txugIVE7LFOjAZGCjCbjsebTC3oeMz&#10;vS+pVBLCMUcDLqUm1zoWjjzGWWiIhbuH1mMS2JbatthJuK/1Z5Z9aY8VS4PDhg6Oiufl5aUE6TzM&#10;l93h+eP6U0X18KDXYMzHpN+vQSXq07/4z/1tDSxkrHyRH6C3v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FpkLy+AAAA2wAAAA8AAAAAAAAAAAAAAAAAmAIAAGRycy9kb3ducmV2&#10;LnhtbFBLBQYAAAAABAAEAPUAAACD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39" o:spid="_x0000_s1060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U1J8AA&#10;AADbAAAADwAAAGRycy9kb3ducmV2LnhtbESP24rCMBRF3wf8h3AE38ZUBS/VKCIIIsyDlw84NMem&#10;2pyUJtr2782A4ONmXxZ7tWltKV5U+8KxgtEwAUGcOV1wruB62f/OQfiArLF0TAo68rBZ935WmGrX&#10;8Ile55CLOMI+RQUmhCqV0meGLPqhq4ijd3O1xRBlnUtdYxPHbSnHSTKVFguOBIMV7Qxlj/PTRgjS&#10;qRvNmt3jz7THgsruTs9OqUG/3S5BBGrDN/xpH7SCyQL+v8QfIN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iU1J8AAAADbAAAADwAAAAAAAAAAAAAAAACYAgAAZHJzL2Rvd25y&#10;ZXYueG1sUEsFBgAAAAAEAAQA9QAAAIUDAAAAAA=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40" o:spid="_x0000_s1061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nvx74A&#10;AADbAAAADwAAAGRycy9kb3ducmV2LnhtbERPzYrCMBC+C75DGGFvmrrIKtUoIgiLsAd/HmBoxqba&#10;TEoTbfv2O4eFPX58/5td72v1pjZWgQ3MZxko4iLYiksDt+txugIVE7LFOjAZGCjCbjsebTC3oeMz&#10;vS+pVBLCMUcDLqUm1zoWjjzGWWiIhbuH1mMS2JbatthJuK/1Z5Z9aY8VS4PDhg6Oiufl5aUE6TzM&#10;l93h+eP6U0X18KDXYMzHpN+vQSXq07/4z/1tDSxkvXyRH6C3v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cZ78e+AAAA2wAAAA8AAAAAAAAAAAAAAAAAmAIAAGRycy9kb3ducmV2&#10;LnhtbFBLBQYAAAAABAAEAPUAAACD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>
      <w:pPr>
        <w:pStyle w:val="4"/>
      </w:pPr>
      <w:r>
        <w:rPr>
          <w:rFonts w:hint="eastAsia"/>
        </w:rPr>
        <w:lastRenderedPageBreak/>
        <w:t>6.2.6选中进程P3</w:t>
      </w:r>
    </w:p>
    <w:p w:rsidR="00D3310E" w:rsidRDefault="00D3310E" w:rsidP="00D3310E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35C9BEFB" wp14:editId="17B065F3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3609975" cy="1076325"/>
                <wp:effectExtent l="0" t="0" r="28575" b="28575"/>
                <wp:wrapNone/>
                <wp:docPr id="41" name="组合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42" name="矩形 42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矩形 43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矩形 44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矩形 45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矩形 46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5C9BEFB" id="组合 41" o:spid="_x0000_s1062" style="position:absolute;left:0;text-align:left;margin-left:0;margin-top:-.05pt;width:284.25pt;height:84.75pt;z-index:251679744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">
                <v:rect id="矩形 42" o:spid="_x0000_s1063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fUK8EA&#10;AADbAAAADwAAAGRycy9kb3ducmV2LnhtbESP3YrCMBCF7xd8hzDC3m1TZVHpmhYRhGXBC38eYGjG&#10;pmszKU207dsbQfDycH4+zroYbCPu1PnasYJZkoIgLp2uuVJwPu2+ViB8QNbYOCYFI3ko8snHGjPt&#10;ej7Q/RgqEUfYZ6jAhNBmUvrSkEWfuJY4ehfXWQxRdpXUHfZx3DZynqYLabHmSDDY0tZQeT3ebIQg&#10;HcbZst9e92b4q6kZ/+k2KvU5HTY/IAIN4R1+tX+1gu85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H1CvBAAAA2wAAAA8AAAAAAAAAAAAAAAAAmAIAAGRycy9kb3du&#10;cmV2LnhtbFBLBQYAAAAABAAEAPUAAACG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43" o:spid="_x0000_s1064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txsMAA&#10;AADbAAAADwAAAGRycy9kb3ducmV2LnhtbESP24rCMBRF3wf8h3AE38bUCyrVKCIIIsyDlw84NMem&#10;2pyUJtr2782A4ONmXxZ7tWltKV5U+8KxgtEwAUGcOV1wruB62f8uQPiArLF0TAo68rBZ935WmGrX&#10;8Ile55CLOMI+RQUmhCqV0meGLPqhq4ijd3O1xRBlnUtdYxPHbSnHSTKTFguOBIMV7Qxlj/PTRgjS&#10;qRvNm93jz7THgsruTs9OqUG/3S5BBGrDN/xpH7SC6QT+v8QfIN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8txsMAAAADbAAAADwAAAAAAAAAAAAAAAACYAgAAZHJzL2Rvd25y&#10;ZXYueG1sUEsFBgAAAAAEAAQA9QAAAIUDAAAAAA=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44" o:spid="_x0000_s1065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LpxMEA&#10;AADbAAAADwAAAGRycy9kb3ducmV2LnhtbESP3YrCMBCF7xd8hzCCd9vURVappkUEYRH2wp8HGJqx&#10;qTaT0kTbvv1GEPbycH4+zqYYbCOe1PnasYJ5koIgLp2uuVJwOe8/VyB8QNbYOCYFI3ko8snHBjPt&#10;ej7S8xQqEUfYZ6jAhNBmUvrSkEWfuJY4elfXWQxRdpXUHfZx3DbyK02/pcWaI8FgSztD5f30sBGC&#10;dBzny353/zXDoaZmvNFjVGo2HbZrEIGG8B9+t3+0gsUCXl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gi6cTBAAAA2wAAAA8AAAAAAAAAAAAAAAAAmAIAAGRycy9kb3du&#10;cmV2LnhtbFBLBQYAAAAABAAEAPUAAACG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45" o:spid="_x0000_s1066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25MX78A&#10;AADbAAAADwAAAGRycy9kb3ducmV2LnhtbESP24rCMBRF3wf8h3AE38ZU8UY1igiCCPPg5QMOzbGp&#10;Nielibb9ezMg+LjZl8VebVpbihfVvnCsYDRMQBBnThecK7he9r8LED4gaywdk4KOPGzWvZ8Vpto1&#10;fKLXOeQijrBPUYEJoUql9Jkhi37oKuLo3VxtMURZ51LX2MRxW8pxksykxYIjwWBFO0PZ4/y0EYJ0&#10;6kbzZvf4M+2xoLK707NTatBvt0sQgdrwDX/aB61gMoX/L/EHyPU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XbkxfvwAAANsAAAAPAAAAAAAAAAAAAAAAAJgCAABkcnMvZG93bnJl&#10;di54bWxQSwUGAAAAAAQABAD1AAAAhAMAAAAA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46" o:spid="_x0000_s1067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zSKMEA&#10;AADbAAAADwAAAGRycy9kb3ducmV2LnhtbESP3YrCMBCF7wXfIczC3tlUEZWuaVkEQYS98OcBhmZs&#10;ujaT0kTbvv1mQfDycH4+zrYYbCOe1PnasYJ5koIgLp2uuVJwvexnGxA+IGtsHJOCkTwU+XSyxUy7&#10;nk/0PIdKxBH2GSowIbSZlL40ZNEnriWO3s11FkOUXSV1h30ct41cpOlKWqw5Egy2tDNU3s8PGyFI&#10;p3G+7nf3HzMca2rGX3qMSn1+DN9fIAIN4R1+tQ9awXIF/1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e80ijBAAAA2wAAAA8AAAAAAAAAAAAAAAAAmAIAAGRycy9kb3du&#10;cmV2LnhtbFBLBQYAAAAABAAEAPUAAACG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>
      <w:pPr>
        <w:pStyle w:val="4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81792" behindDoc="0" locked="0" layoutInCell="1" allowOverlap="1" wp14:anchorId="2E763C36" wp14:editId="08F0BAFD">
                <wp:simplePos x="0" y="0"/>
                <wp:positionH relativeFrom="margin">
                  <wp:posOffset>28575</wp:posOffset>
                </wp:positionH>
                <wp:positionV relativeFrom="paragraph">
                  <wp:posOffset>719455</wp:posOffset>
                </wp:positionV>
                <wp:extent cx="3609975" cy="1076325"/>
                <wp:effectExtent l="0" t="0" r="28575" b="28575"/>
                <wp:wrapNone/>
                <wp:docPr id="47" name="组合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48" name="矩形 48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矩形 50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矩形 51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矩形 52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  <w:p w:rsidR="00D3310E" w:rsidRDefault="00D3310E" w:rsidP="00D3310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E763C36" id="组合 47" o:spid="_x0000_s1068" style="position:absolute;left:0;text-align:left;margin-left:2.25pt;margin-top:56.65pt;width:284.25pt;height:84.75pt;z-index:251681792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">
                <v:rect id="矩形 48" o:spid="_x0000_s1069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/jwb4A&#10;AADbAAAADwAAAGRycy9kb3ducmV2LnhtbERPzYrCMBC+C75DGGFvmrrIKtUoIgiLsAd/HmBoxqba&#10;TEoTbfv2O4eFPX58/5td72v1pjZWgQ3MZxko4iLYiksDt+txugIVE7LFOjAZGCjCbjsebTC3oeMz&#10;vS+pVBLCMUcDLqUm1zoWjjzGWWiIhbuH1mMS2JbatthJuK/1Z5Z9aY8VS4PDhg6Oiufl5aUE6TzM&#10;l93h+eP6U0X18KDXYMzHpN+vQSXq07/4z/1tDSxkrHyRH6C3v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lv48G+AAAA2wAAAA8AAAAAAAAAAAAAAAAAmAIAAGRycy9kb3ducmV2&#10;LnhtbFBLBQYAAAAABAAEAPUAAACD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49" o:spid="_x0000_s1070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GWsAA&#10;AADbAAAADwAAAGRycy9kb3ducmV2LnhtbESP24rCMBRF3wf8h3AE38ZUES/VKCIIIsyDlw84NMem&#10;2pyUJtr2782A4ONmXxZ7tWltKV5U+8KxgtEwAUGcOV1wruB62f/OQfiArLF0TAo68rBZ935WmGrX&#10;8Ile55CLOMI+RQUmhCqV0meGLPqhq4ijd3O1xRBlnUtdYxPHbSnHSTKVFguOBIMV7Qxlj/PTRgjS&#10;qRvNmt3jz7THgsruTs9OqUG/3S5BBGrDN/xpH7SCyQL+v8QfIN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iNGWsAAAADbAAAADwAAAAAAAAAAAAAAAACYAgAAZHJzL2Rvd25y&#10;ZXYueG1sUEsFBgAAAAAEAAQA9QAAAIUDAAAAAA=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50" o:spid="_x0000_s1071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B5Gr4A&#10;AADbAAAADwAAAGRycy9kb3ducmV2LnhtbERPzYrCMBC+C75DGGFvmrrgKtUoIgiLsAd/HmBoxqba&#10;TEoTbfv2O4eFPX58/5td72v1pjZWgQ3MZxko4iLYiksDt+txugIVE7LFOjAZGCjCbjsebTC3oeMz&#10;vS+pVBLCMUcDLqUm1zoWjjzGWWiIhbuH1mMS2JbatthJuK/1Z5Z9aY8VS4PDhg6Oiufl5aUE6TzM&#10;l93h+eP6U0X18KDXYMzHpN+vQSXq07/4z/1tDSxkvXyRH6C3v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LAeRq+AAAA2wAAAA8AAAAAAAAAAAAAAAAAmAIAAGRycy9kb3ducmV2&#10;LnhtbFBLBQYAAAAABAAEAPUAAACD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51" o:spid="_x0000_s1072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zcgcAA&#10;AADbAAAADwAAAGRycy9kb3ducmV2LnhtbESP3YrCMBCF7xd8hzCCd2tawVW6prIIgghe+PMAQzPb&#10;dNtMShNt+/ZGEPbycH4+zmY72EY8qPOVYwXpPAFBXDhdcangdt1/rkH4gKyxcUwKRvKwzScfG8y0&#10;6/lMj0soRRxhn6ECE0KbSekLQxb93LXE0ft1ncUQZVdK3WEfx20jF0nyJS1WHAkGW9oZKurL3UYI&#10;0nlMV/2uPpnhWFEz/tF9VGo2HX6+QQQawn/43T5oBcsUXl/iD5D5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YzcgcAAAADbAAAADwAAAAAAAAAAAAAAAACYAgAAZHJzL2Rvd25y&#10;ZXYueG1sUEsFBgAAAAAEAAQA9QAAAIUDAAAAAA=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52" o:spid="_x0000_s1073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5C9sEA&#10;AADbAAAADwAAAGRycy9kb3ducmV2LnhtbESP3YrCMBCF7xd8hzDC3m1ThVXpmhYRhGXBC38eYGjG&#10;pmszKU207dsbQfDycH4+zroYbCPu1PnasYJZkoIgLp2uuVJwPu2+ViB8QNbYOCYFI3ko8snHGjPt&#10;ej7Q/RgqEUfYZ6jAhNBmUvrSkEWfuJY4ehfXWQxRdpXUHfZx3DZynqYLabHmSDDY0tZQeT3ebIQg&#10;HcbZst9e92b4q6kZ/+k2KvU5HTY/IAIN4R1+tX+1gu85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1eQvbBAAAA2wAAAA8AAAAAAAAAAAAAAAAAmAIAAGRycy9kb3du&#10;cmV2LnhtbFBLBQYAAAAABAAEAPUAAACGAwAAAAA=&#10;" fillcolor="#5b9bd5 [3204]" strokecolor="#1f4d78 [1604]" strokeweight="1pt">
                  <v:textbox>
                    <w:txbxContent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3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D3310E" w:rsidRDefault="00D3310E" w:rsidP="00D3310E">
                        <w:pPr>
                          <w:jc w:val="center"/>
                        </w:pPr>
                      </w:p>
                      <w:p w:rsidR="00D3310E" w:rsidRDefault="00D3310E" w:rsidP="00D3310E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>
        <w:rPr>
          <w:rFonts w:hint="eastAsia"/>
        </w:rPr>
        <w:t>6.2.7选中进程P5</w:t>
      </w:r>
    </w:p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/>
    <w:p w:rsidR="00D3310E" w:rsidRDefault="00D3310E" w:rsidP="00D3310E"/>
    <w:p w:rsidR="004C05F6" w:rsidRDefault="004C05F6" w:rsidP="00D3310E"/>
    <w:p w:rsidR="004C05F6" w:rsidRDefault="004C05F6" w:rsidP="00D3310E"/>
    <w:p w:rsidR="00D3310E" w:rsidRDefault="004C05F6" w:rsidP="004C05F6">
      <w:pPr>
        <w:pStyle w:val="4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83840" behindDoc="0" locked="0" layoutInCell="1" allowOverlap="1" wp14:anchorId="41F313B1" wp14:editId="25473DDA">
                <wp:simplePos x="0" y="0"/>
                <wp:positionH relativeFrom="margin">
                  <wp:posOffset>28575</wp:posOffset>
                </wp:positionH>
                <wp:positionV relativeFrom="paragraph">
                  <wp:posOffset>560705</wp:posOffset>
                </wp:positionV>
                <wp:extent cx="3609975" cy="1076325"/>
                <wp:effectExtent l="0" t="0" r="28575" b="28575"/>
                <wp:wrapNone/>
                <wp:docPr id="53" name="组合 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54" name="矩形 54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矩形 55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矩形 56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矩形 57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矩形 58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1F313B1" id="组合 53" o:spid="_x0000_s1074" style="position:absolute;left:0;text-align:left;margin-left:2.25pt;margin-top:44.15pt;width:284.25pt;height:84.75pt;z-index:251683840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">
                <v:rect id="矩形 54" o:spid="_x0000_s1075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t/Gb8A&#10;AADbAAAADwAAAGRycy9kb3ducmV2LnhtbESP24rCMBRF3wf8h3AE38ZU8UY1igiCCPPg5QMOzbGp&#10;Nielibb9ezMg+LjZl8VebVpbihfVvnCsYDRMQBBnThecK7he9r8LED4gaywdk4KOPGzWvZ8Vpto1&#10;fKLXOeQijrBPUYEJoUql9Jkhi37oKuLo3VxtMURZ51LX2MRxW8pxksykxYIjwWBFO0PZ4/y0EYJ0&#10;6kbzZvf4M+2xoLK707NTatBvt0sQgdrwDX/aB61gOoH/L/EHyPU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9+38ZvwAAANsAAAAPAAAAAAAAAAAAAAAAAJgCAABkcnMvZG93bnJl&#10;di54bWxQSwUGAAAAAAQABAD1AAAAhAMAAAAA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55" o:spid="_x0000_s1076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fagsEA&#10;AADbAAAADwAAAGRycy9kb3ducmV2LnhtbESP3YrCMBCF7xd8hzCCd9vUBVeppkUEYRH2wp8HGJqx&#10;qTaT0kTbvv1GEPbycH4+zqYYbCOe1PnasYJ5koIgLp2uuVJwOe8/VyB8QNbYOCYFI3ko8snHBjPt&#10;ej7S8xQqEUfYZ6jAhNBmUvrSkEWfuJY4elfXWQxRdpXUHfZx3DbyK02/pcWaI8FgSztD5f30sBGC&#10;dBzny353/zXDoaZmvNFjVGo2HbZrEIGG8B9+t3+0gsUCXl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K32oLBAAAA2wAAAA8AAAAAAAAAAAAAAAAAmAIAAGRycy9kb3du&#10;cmV2LnhtbFBLBQYAAAAABAAEAPUAAACG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56" o:spid="_x0000_s1077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VE9cEA&#10;AADbAAAADwAAAGRycy9kb3ducmV2LnhtbESP24rCMBRF3wX/IZyBebOpghc6pmUQBBHmwcsHHJpj&#10;07E5KU207d9PBgQfN/uy2NtisI14UudrxwrmSQqCuHS65krB9bKfbUD4gKyxcUwKRvJQ5NPJFjPt&#10;ej7R8xwqEUfYZ6jAhNBmUvrSkEWfuJY4ejfXWQxRdpXUHfZx3DZykaYrabHmSDDY0s5QeT8/bIQg&#10;ncb5ut/df8xwrKkZf+kxKvX5MXx/gQg0hHf41T5oBcsV/H+JP0Dm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JlRPXBAAAA2wAAAA8AAAAAAAAAAAAAAAAAmAIAAGRycy9kb3du&#10;cmV2LnhtbFBLBQYAAAAABAAEAPUAAACG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57" o:spid="_x0000_s1078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nhbsEA&#10;AADbAAAADwAAAGRycy9kb3ducmV2LnhtbESP24rCMBRF3wX/IZyBebOpghc6pmUQBBHmwcsHHJpj&#10;07E5KU207d9PBgQfN/uy2NtisI14UudrxwrmSQqCuHS65krB9bKfbUD4gKyxcUwKRvJQ5NPJFjPt&#10;ej7R8xwqEUfYZ6jAhNBmUvrSkEWfuJY4ejfXWQxRdpXUHfZx3DZykaYrabHmSDDY0s5QeT8/bIQg&#10;ncb5ut/df8xwrKkZf+kxKvX5MXx/gQg0hHf41T5oBcs1/H+JP0Dm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0p4W7BAAAA2wAAAA8AAAAAAAAAAAAAAAAAmAIAAGRycy9kb3du&#10;cmV2LnhtbFBLBQYAAAAABAAEAPUAAACG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58" o:spid="_x0000_s1079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Z1HL4A&#10;AADbAAAADwAAAGRycy9kb3ducmV2LnhtbERPzYrCMBC+C75DGGFvmrrgKtUoIgiLsAd/HmBoxqba&#10;TEoTbfv2O4eFPX58/5td72v1pjZWgQ3MZxko4iLYiksDt+txugIVE7LFOjAZGCjCbjsebTC3oeMz&#10;vS+pVBLCMUcDLqUm1zoWjjzGWWiIhbuH1mMS2JbatthJuK/1Z5Z9aY8VS4PDhg6Oiufl5aUE6TzM&#10;l93h+eP6U0X18KDXYMzHpN+vQSXq07/4z/1tDSxkrHyRH6C3v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y2dRy+AAAA2wAAAA8AAAAAAAAAAAAAAAAAmAIAAGRycy9kb3ducmV2&#10;LnhtbFBLBQYAAAAABAAEAPUAAACD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1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>
        <w:rPr>
          <w:rFonts w:hint="eastAsia"/>
        </w:rPr>
        <w:t>6.2.8</w:t>
      </w:r>
      <w:r>
        <w:t xml:space="preserve"> </w:t>
      </w:r>
      <w:r>
        <w:rPr>
          <w:rFonts w:hint="eastAsia"/>
        </w:rPr>
        <w:t>选中进程P5</w:t>
      </w:r>
    </w:p>
    <w:p w:rsid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>
      <w:pPr>
        <w:pStyle w:val="4"/>
      </w:pPr>
      <w:r>
        <w:rPr>
          <w:rFonts w:hint="eastAsia"/>
        </w:rPr>
        <w:t>6.2.9选中进程P1</w:t>
      </w:r>
    </w:p>
    <w:p w:rsidR="004C05F6" w:rsidRPr="004C05F6" w:rsidRDefault="004C05F6" w:rsidP="004C05F6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85888" behindDoc="0" locked="0" layoutInCell="1" allowOverlap="1" wp14:anchorId="7CA5ABE0" wp14:editId="7ABF9E4B">
                <wp:simplePos x="0" y="0"/>
                <wp:positionH relativeFrom="margin">
                  <wp:posOffset>76200</wp:posOffset>
                </wp:positionH>
                <wp:positionV relativeFrom="paragraph">
                  <wp:posOffset>8890</wp:posOffset>
                </wp:positionV>
                <wp:extent cx="3609975" cy="1076325"/>
                <wp:effectExtent l="0" t="0" r="28575" b="28575"/>
                <wp:wrapNone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60" name="矩形 60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矩形 61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矩形 62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矩形 63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矩形 64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CA5ABE0" id="组合 59" o:spid="_x0000_s1080" style="position:absolute;left:0;text-align:left;margin-left:6pt;margin-top:.7pt;width:284.25pt;height:84.75pt;z-index:251685888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">
                <v:rect id="矩形 60" o:spid="_x0000_s1081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yzp70A&#10;AADbAAAADwAAAGRycy9kb3ducmV2LnhtbERPzYrCMBC+L/gOYQRva+oeXKlGEUFYBA+6PsDQjE21&#10;mZQm2vbtnYPg8eP7X216X6sntbEKbGA2zUARF8FWXBq4/O+/F6BiQrZYByYDA0XYrEdfK8xt6PhE&#10;z3MqlYRwzNGAS6nJtY6FI49xGhpi4a6h9ZgEtqW2LXYS7mv9k2Vz7bFiaXDY0M5RcT8/vJQgnYbZ&#10;b7e7H11/qKgebvQYjJmM++0SVKI+fcRv9581MJf18kV+gF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Kyzp70AAADbAAAADwAAAAAAAAAAAAAAAACYAgAAZHJzL2Rvd25yZXYu&#10;eG1sUEsFBgAAAAAEAAQA9QAAAIIDAAAAAA=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k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61" o:spid="_x0000_s1082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AWPL8A&#10;AADbAAAADwAAAGRycy9kb3ducmV2LnhtbESPzYrCMBSF94LvEK7gzqZ1oVKNMggDg+DCnwe4NNem&#10;Y3NTmmjbtzeC4PJwfj7OZtfbWjyp9ZVjBVmSgiAunK64VHC9/M5WIHxA1lg7JgUDedhtx6MN5tp1&#10;fKLnOZQijrDPUYEJocml9IUhiz5xDXH0bq61GKJsS6lb7OK4reU8TRfSYsWRYLChvaHifn7YCEE6&#10;Ddmy29+Ppj9UVA//9BiUmk76nzWIQH34hj/tP61gkcH7S/wBcvs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j4BY8vwAAANsAAAAPAAAAAAAAAAAAAAAAAJgCAABkcnMvZG93bnJl&#10;di54bWxQSwUGAAAAAAQABAD1AAAAhAMAAAAA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62" o:spid="_x0000_s1083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KIS70A&#10;AADbAAAADwAAAGRycy9kb3ducmV2LnhtbESPywrCMBBF94L/EEZwp6kuVKpRRBBEcOHjA4ZmbKrN&#10;pDTRtn9vBMHl5T4Od7VpbSneVPvCsYLJOAFBnDldcK7gdt2PFiB8QNZYOiYFHXnYrPu9FabaNXym&#10;9yXkIo6wT1GBCaFKpfSZIYt+7Cri6N1dbTFEWedS19jEcVvKaZLMpMWCI8FgRTtD2fPyshGCdO4m&#10;82b3PJn2WFDZPejVKTUctNsliEBt+Id/7YNWMJvC90v8AXL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EzKIS70AAADbAAAADwAAAAAAAAAAAAAAAACYAgAAZHJzL2Rvd25yZXYu&#10;eG1sUEsFBgAAAAAEAAQA9QAAAIIDAAAAAA=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63" o:spid="_x0000_s1084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4t0MEA&#10;AADbAAAADwAAAGRycy9kb3ducmV2LnhtbESP3YrCMBCF7wXfIczC3tlUBZWuaVkEQYS98OcBhmZs&#10;ujaT0kTbvv1mQfDycH4+zrYYbCOe1PnasYJ5koIgLp2uuVJwvexnGxA+IGtsHJOCkTwU+XSyxUy7&#10;nk/0PIdKxBH2GSowIbSZlL40ZNEnriWO3s11FkOUXSV1h30ct41cpOlKWqw5Egy2tDNU3s8PGyFI&#10;p3G+7nf3HzMca2rGX3qMSn1+DN9fIAIN4R1+tQ9awWoJ/1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+LdDBAAAA2wAAAA8AAAAAAAAAAAAAAAAAmAIAAGRycy9kb3du&#10;cmV2LnhtbFBLBQYAAAAABAAEAPUAAACG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64" o:spid="_x0000_s1085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5e1pMEA&#10;AADbAAAADwAAAGRycy9kb3ducmV2LnhtbESP3YrCMBCF7wXfIczC3tlUEZWuaVkEQYS98OcBhmZs&#10;ujaT0kTbvv1mQfDycH4+zrYYbCOe1PnasYJ5koIgLp2uuVJwvexnGxA+IGtsHJOCkTwU+XSyxUy7&#10;nk/0PIdKxBH2GSowIbSZlL40ZNEnriWO3s11FkOUXSV1h30ct41cpOlKWqw5Egy2tDNU3s8PGyFI&#10;p3G+7nf3HzMca2rGX3qMSn1+DN9fIAIN4R1+tQ9awWoJ/1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XtaTBAAAA2wAAAA8AAAAAAAAAAAAAAAAAmAIAAGRycy9kb3du&#10;cmV2LnhtbFBLBQYAAAAABAAEAPUAAACG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:rsid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>
      <w:pPr>
        <w:pStyle w:val="4"/>
      </w:pPr>
      <w:r>
        <w:rPr>
          <w:rFonts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4B0EF886" wp14:editId="186113B5">
                <wp:simplePos x="0" y="0"/>
                <wp:positionH relativeFrom="margin">
                  <wp:align>left</wp:align>
                </wp:positionH>
                <wp:positionV relativeFrom="paragraph">
                  <wp:posOffset>728980</wp:posOffset>
                </wp:positionV>
                <wp:extent cx="3609975" cy="1076325"/>
                <wp:effectExtent l="0" t="0" r="28575" b="28575"/>
                <wp:wrapNone/>
                <wp:docPr id="65" name="组合 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66" name="矩形 66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-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矩形 67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矩形 68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矩形 69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0" name="矩形 70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B0EF886" id="组合 65" o:spid="_x0000_s1086" style="position:absolute;left:0;text-align:left;margin-left:0;margin-top:57.4pt;width:284.25pt;height:84.75pt;z-index:251687936;mso-position-horizontal:left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">
                <v:rect id="矩形 66" o:spid="_x0000_s1087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mOSL8A&#10;AADbAAAADwAAAGRycy9kb3ducmV2LnhtbESPzYrCMBSF94LvEK7gzqbOoiPVKCIIMuDCnwe4NNem&#10;2tyUJtr27Y0gzPJwfj7OatPbWryo9ZVjBfMkBUFcOF1xqeB62c8WIHxA1lg7JgUDedisx6MV5tp1&#10;fKLXOZQijrDPUYEJocml9IUhiz5xDXH0bq61GKJsS6lb7OK4reVPmmbSYsWRYLChnaHicX7aCEE6&#10;DfPfbvc4mv6vonq403NQajrpt0sQgfrwH/62D1pBlsHnS/wBcv0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CY5IvwAAANsAAAAPAAAAAAAAAAAAAAAAAJgCAABkcnMvZG93bnJl&#10;di54bWxQSwUGAAAAAAQABAD1AAAAhAMAAAAA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k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-1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67" o:spid="_x0000_s1088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0Ur070A&#10;AADbAAAADwAAAGRycy9kb3ducmV2LnhtbESPywrCMBBF94L/EEZwp6kuVKpRRBBEcOHjA4ZmbKrN&#10;pDTRtn9vBMHl5T4Od7VpbSneVPvCsYLJOAFBnDldcK7gdt2PFiB8QNZYOiYFHXnYrPu9FabaNXym&#10;9yXkIo6wT1GBCaFKpfSZIYt+7Cri6N1dbTFEWedS19jEcVvKaZLMpMWCI8FgRTtD2fPyshGCdO4m&#10;82b3PJn2WFDZPejVKTUctNsliEBt+Id/7YNWMJvD90v8AXL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0Ur070AAADbAAAADwAAAAAAAAAAAAAAAACYAgAAZHJzL2Rvd25yZXYu&#10;eG1sUEsFBgAAAAAEAAQA9QAAAIIDAAAAAA=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68" o:spid="_x0000_s1089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q/ob0A&#10;AADbAAAADwAAAGRycy9kb3ducmV2LnhtbERPzYrCMBC+L/gOYQRva+oeXKlGEUFYBA+6PsDQjE21&#10;mZQm2vbtnYPg8eP7X216X6sntbEKbGA2zUARF8FWXBq4/O+/F6BiQrZYByYDA0XYrEdfK8xt6PhE&#10;z3MqlYRwzNGAS6nJtY6FI49xGhpi4a6h9ZgEtqW2LXYS7mv9k2Vz7bFiaXDY0M5RcT8/vJQgnYbZ&#10;b7e7H11/qKgebvQYjJmM++0SVKI+fcRv9581MJex8kV+gF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tq/ob0AAADbAAAADwAAAAAAAAAAAAAAAACYAgAAZHJzL2Rvd25yZXYu&#10;eG1sUEsFBgAAAAAEAAQA9QAAAIIDAAAAAA=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69" o:spid="_x0000_s1090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YaOsEA&#10;AADbAAAADwAAAGRycy9kb3ducmV2LnhtbESPzYrCMBSF9wO+Q7iCu2nqLBytpkUEYRBm4c8DXJpr&#10;U21uShNt+/YTQZjl4fx8nE0x2EY8qfO1YwXzJAVBXDpdc6Xgct5/LkH4gKyxcUwKRvJQ5JOPDWba&#10;9Xyk5ylUIo6wz1CBCaHNpPSlIYs+cS1x9K6usxii7CqpO+zjuG3kV5oupMWaI8FgSztD5f30sBGC&#10;dBzn3/3u/muGQ03NeKPHqNRsOmzXIAIN4T/8bv9oBYsVvL7EHyD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2WGjrBAAAA2wAAAA8AAAAAAAAAAAAAAAAAmAIAAGRycy9kb3du&#10;cmV2LnhtbFBLBQYAAAAABAAEAPUAAACG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70" o:spid="_x0000_s1091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Uler0A&#10;AADbAAAADwAAAGRycy9kb3ducmV2LnhtbERPzYrCMBC+L/gOYYS9rakeVKpRRBBE8KDrAwzN2FSb&#10;SWmibd/eOSzs8eP7X297X6s3tbEKbGA6yUARF8FWXBq4/R5+lqBiQrZYByYDA0XYbkZfa8xt6PhC&#10;72sqlYRwzNGAS6nJtY6FI49xEhpi4e6h9ZgEtqW2LXYS7ms9y7K59lixNDhsaO+oeF5fXkqQLsN0&#10;0e2fZ9efKqqHB70GY77H/W4FKlGf/sV/7qM1sJD18kV+gN58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XUler0AAADbAAAADwAAAAAAAAAAAAAAAACYAgAAZHJzL2Rvd25yZXYu&#10;eG1sUEsFBgAAAAAEAAQA9QAAAIIDAAAAAA=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>
        <w:rPr>
          <w:rFonts w:hint="eastAsia"/>
        </w:rPr>
        <w:t>6.2.10选中进程P1</w:t>
      </w:r>
    </w:p>
    <w:p w:rsidR="004C05F6" w:rsidRP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/>
    <w:p w:rsidR="004C05F6" w:rsidRDefault="004C05F6" w:rsidP="004C05F6"/>
    <w:p w:rsidR="004C05F6" w:rsidRDefault="00281AA1" w:rsidP="004C05F6">
      <w:pPr>
        <w:pStyle w:val="4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89984" behindDoc="0" locked="0" layoutInCell="1" allowOverlap="1" wp14:anchorId="6AF0DE23" wp14:editId="3586DC87">
                <wp:simplePos x="0" y="0"/>
                <wp:positionH relativeFrom="margin">
                  <wp:posOffset>9525</wp:posOffset>
                </wp:positionH>
                <wp:positionV relativeFrom="paragraph">
                  <wp:posOffset>709930</wp:posOffset>
                </wp:positionV>
                <wp:extent cx="3609975" cy="1076325"/>
                <wp:effectExtent l="0" t="0" r="28575" b="28575"/>
                <wp:wrapNone/>
                <wp:docPr id="71" name="组合 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72" name="矩形 72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-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矩形 73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矩形 74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5" name="矩形 75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6" name="矩形 76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t>-1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</w:t>
                              </w: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  <w:p w:rsidR="004C05F6" w:rsidRDefault="004C05F6" w:rsidP="004C05F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AF0DE23" id="组合 71" o:spid="_x0000_s1092" style="position:absolute;left:0;text-align:left;margin-left:.75pt;margin-top:55.9pt;width:284.25pt;height:84.75pt;z-index:251689984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">
                <v:rect id="矩形 72" o:spid="_x0000_s1093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selr0A&#10;AADbAAAADwAAAGRycy9kb3ducmV2LnhtbESPywrCMBBF94L/EEZwp6kuVKpRRBBEcOHjA4ZmbKrN&#10;pDTRtn9vBMHl5T4Od7VpbSneVPvCsYLJOAFBnDldcK7gdt2PFiB8QNZYOiYFHXnYrPu9FabaNXym&#10;9yXkIo6wT1GBCaFKpfSZIYt+7Cri6N1dbTFEWedS19jEcVvKaZLMpMWCI8FgRTtD2fPyshGCdO4m&#10;82b3PJn2WFDZPejVKTUctNsliEBt+Id/7YNWMJ/C90v8AXL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luselr0AAADbAAAADwAAAAAAAAAAAAAAAACYAgAAZHJzL2Rvd25yZXYu&#10;eG1sUEsFBgAAAAAEAAQA9QAAAIIDAAAAAA=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k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-1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73" o:spid="_x0000_s1094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ae7DcEA&#10;AADbAAAADwAAAGRycy9kb3ducmV2LnhtbESP3YrCMBCF7wXfIczC3tlUBZWuaVkEQYS98OcBhmZs&#10;ujaT0kTbvv1mQfDycH4+zrYYbCOe1PnasYJ5koIgLp2uuVJwvexnGxA+IGtsHJOCkTwU+XSyxUy7&#10;nk/0PIdKxBH2GSowIbSZlL40ZNEnriWO3s11FkOUXSV1h30ct41cpOlKWqw5Egy2tDNU3s8PGyFI&#10;p3G+7nf3HzMca2rGX3qMSn1+DN9fIAIN4R1+tQ9awXoJ/1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mnuw3BAAAA2wAAAA8AAAAAAAAAAAAAAAAAmAIAAGRycy9kb3du&#10;cmV2LnhtbFBLBQYAAAAABAAEAPUAAACG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74" o:spid="_x0000_s1095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4jecEA&#10;AADbAAAADwAAAGRycy9kb3ducmV2LnhtbESP3YrCMBCF7wXfIczC3tlUEZWuaVkEQYS98OcBhmZs&#10;ujaT0kTbvv1mQfDycH4+zrYYbCOe1PnasYJ5koIgLp2uuVJwvexnGxA+IGtsHJOCkTwU+XSyxUy7&#10;nk/0PIdKxBH2GSowIbSZlL40ZNEnriWO3s11FkOUXSV1h30ct41cpOlKWqw5Egy2tDNU3s8PGyFI&#10;p3G+7nf3HzMca2rGX3qMSn1+DN9fIAIN4R1+tQ9awXoJ/1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ZOI3nBAAAA2wAAAA8AAAAAAAAAAAAAAAAAmAIAAGRycy9kb3du&#10;cmV2LnhtbFBLBQYAAAAABAAEAPUAAACG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75" o:spid="_x0000_s1096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KG4sEA&#10;AADbAAAADwAAAGRycy9kb3ducmV2LnhtbESP24rCMBRF3wX/IZyBebOpghc6pmUQBBHmwcsHHJpj&#10;07E5KU207d9PBgQfN/uy2NtisI14UudrxwrmSQqCuHS65krB9bKfbUD4gKyxcUwKRvJQ5NPJFjPt&#10;ej7R8xwqEUfYZ6jAhNBmUvrSkEWfuJY4ejfXWQxRdpXUHfZx3DZykaYrabHmSDDY0s5QeT8/bIQg&#10;ncb5ut/df8xwrKkZf+kxKvX5MXx/gQg0hHf41T5oBesl/H+JP0Dm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kChuLBAAAA2wAAAA8AAAAAAAAAAAAAAAAAmAIAAGRycy9kb3du&#10;cmV2LnhtbFBLBQYAAAAABAAEAPUAAACGAwAAAAA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76" o:spid="_x0000_s1097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AYlb0A&#10;AADbAAAADwAAAGRycy9kb3ducmV2LnhtbESPywrCMBBF94L/EEZwp6kuVKpRRBBEcOHjA4ZmbKrN&#10;pDTRtn9vBMHl5T4Od7VpbSneVPvCsYLJOAFBnDldcK7gdt2PFiB8QNZYOiYFHXnYrPu9FabaNXym&#10;9yXkIo6wT1GBCaFKpfSZIYt+7Cri6N1dbTFEWedS19jEcVvKaZLMpMWCI8FgRTtD2fPyshGCdO4m&#10;82b3PJn2WFDZPejVKTUctNsliEBt+Id/7YNWMJ/B90v8AXL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6dAYlb0AAADbAAAADwAAAAAAAAAAAAAAAACYAgAAZHJzL2Rvd25yZXYu&#10;eG1sUEsFBgAAAAAEAAQA9QAAAIIDAAAAAA==&#10;" fillcolor="#5b9bd5 [3204]" strokecolor="#1f4d78 [1604]" strokeweight="1pt">
                  <v:textbox>
                    <w:txbxContent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1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t>-1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</w:t>
                        </w:r>
                      </w:p>
                      <w:p w:rsidR="004C05F6" w:rsidRDefault="004C05F6" w:rsidP="004C05F6">
                        <w:pPr>
                          <w:jc w:val="center"/>
                        </w:pPr>
                      </w:p>
                      <w:p w:rsidR="004C05F6" w:rsidRDefault="004C05F6" w:rsidP="004C05F6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 w:rsidR="004C05F6">
        <w:rPr>
          <w:rFonts w:hint="eastAsia"/>
        </w:rPr>
        <w:t>6.2.11选中进程P5</w:t>
      </w:r>
    </w:p>
    <w:p w:rsidR="004C05F6" w:rsidRPr="004C05F6" w:rsidRDefault="004C05F6" w:rsidP="004C05F6"/>
    <w:p w:rsidR="004C05F6" w:rsidRDefault="004C05F6" w:rsidP="004C05F6"/>
    <w:p w:rsidR="00281AA1" w:rsidRDefault="00281AA1" w:rsidP="004C05F6"/>
    <w:p w:rsidR="00281AA1" w:rsidRDefault="00281AA1" w:rsidP="004C05F6"/>
    <w:p w:rsidR="00281AA1" w:rsidRDefault="00281AA1" w:rsidP="004C05F6"/>
    <w:p w:rsidR="00281AA1" w:rsidRDefault="00281AA1" w:rsidP="004C05F6"/>
    <w:p w:rsidR="00281AA1" w:rsidRDefault="00281AA1" w:rsidP="004C05F6"/>
    <w:p w:rsidR="00281AA1" w:rsidRDefault="00281AA1" w:rsidP="004C05F6"/>
    <w:p w:rsidR="00281AA1" w:rsidRDefault="00281AA1" w:rsidP="00281AA1">
      <w:pPr>
        <w:pStyle w:val="4"/>
      </w:pPr>
      <w:r>
        <w:rPr>
          <w:rFonts w:hint="eastAsia"/>
        </w:rPr>
        <w:t>6.2.12</w:t>
      </w:r>
      <w:r>
        <w:t xml:space="preserve"> </w:t>
      </w:r>
      <w:r>
        <w:rPr>
          <w:rFonts w:hint="eastAsia"/>
        </w:rPr>
        <w:t>选中进程P5</w:t>
      </w:r>
    </w:p>
    <w:p w:rsidR="00281AA1" w:rsidRDefault="00281AA1" w:rsidP="00281AA1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92032" behindDoc="0" locked="0" layoutInCell="1" allowOverlap="1" wp14:anchorId="53654563" wp14:editId="6F23C5E5">
                <wp:simplePos x="0" y="0"/>
                <wp:positionH relativeFrom="margin">
                  <wp:posOffset>123825</wp:posOffset>
                </wp:positionH>
                <wp:positionV relativeFrom="paragraph">
                  <wp:posOffset>52705</wp:posOffset>
                </wp:positionV>
                <wp:extent cx="3609975" cy="1076325"/>
                <wp:effectExtent l="0" t="0" r="28575" b="28575"/>
                <wp:wrapNone/>
                <wp:docPr id="77" name="组合 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9975" cy="1076325"/>
                          <a:chOff x="0" y="0"/>
                          <a:chExt cx="3609975" cy="1076325"/>
                        </a:xfrm>
                      </wpg:grpSpPr>
                      <wps:wsp>
                        <wps:cNvPr id="78" name="矩形 78"/>
                        <wps:cNvSpPr/>
                        <wps:spPr>
                          <a:xfrm>
                            <a:off x="0" y="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1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-1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矩形 79"/>
                        <wps:cNvSpPr/>
                        <wps:spPr>
                          <a:xfrm>
                            <a:off x="723900" y="952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2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k3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矩形 80"/>
                        <wps:cNvSpPr/>
                        <wps:spPr>
                          <a:xfrm>
                            <a:off x="1495425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3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k5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2276475" y="19050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4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  <w:r>
                                <w:t>2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2" name="矩形 82"/>
                        <wps:cNvSpPr/>
                        <wps:spPr>
                          <a:xfrm>
                            <a:off x="3086100" y="28575"/>
                            <a:ext cx="523875" cy="1047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5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-2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  <w:r>
                                <w:t>E</w:t>
                              </w: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  <w:p w:rsidR="00281AA1" w:rsidRDefault="00281AA1" w:rsidP="00281AA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3654563" id="组合 77" o:spid="_x0000_s1098" style="position:absolute;left:0;text-align:left;margin-left:9.75pt;margin-top:4.15pt;width:284.25pt;height:84.75pt;z-index:251692032;mso-position-horizontal-relative:margin" coordsize="36099,10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">
                <v:rect id="矩形 78" o:spid="_x0000_s1099" style="position:absolute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MpfL0A&#10;AADbAAAADwAAAGRycy9kb3ducmV2LnhtbERPzYrCMBC+L/gOYYS9rakeVKpRRBBE8KDrAwzN2FSb&#10;SWmibd/eOSzs8eP7X297X6s3tbEKbGA6yUARF8FWXBq4/R5+lqBiQrZYByYDA0XYbkZfa8xt6PhC&#10;72sqlYRwzNGAS6nJtY6FI49xEhpi4e6h9ZgEtqW2LXYS7ms9y7K59lixNDhsaO+oeF5fXkqQLsN0&#10;0e2fZ9efKqqHB70GY77H/W4FKlGf/sV/7qM1sJCx8kV+gN58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9wMpfL0AAADbAAAADwAAAAAAAAAAAAAAAACYAgAAZHJzL2Rvd25yZXYu&#10;eG1sUEsFBgAAAAAEAAQA9QAAAIIDAAAAAA==&#10;" fillcolor="#5b9bd5 [3204]" strokecolor="#1f4d78 [1604]" strokeweight="1pt">
                  <v:textbox>
                    <w:txbxContent>
                      <w:p w:rsidR="00281AA1" w:rsidRDefault="00281AA1" w:rsidP="00281AA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1</w:t>
                        </w:r>
                      </w:p>
                      <w:p w:rsidR="00281AA1" w:rsidRDefault="00281AA1" w:rsidP="00281AA1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k5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-1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</w:p>
                      <w:p w:rsidR="00281AA1" w:rsidRDefault="00281AA1" w:rsidP="00281AA1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79" o:spid="_x0000_s1100" style="position:absolute;left:7239;top:95;width:5238;height:10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+M58EA&#10;AADbAAAADwAAAGRycy9kb3ducmV2LnhtbESPy4rCMBSG94LvEM7A7GyqCy8d0zIIggiz8PIAh+bY&#10;dGxOShNt+/aTAcHlz3/5+LfFYBvxpM7XjhXMkxQEcel0zZWC62U/W4PwAVlj45gUjOShyKeTLWba&#10;9Xyi5zlUIo6wz1CBCaHNpPSlIYs+cS1x9G6usxii7CqpO+zjuG3kIk2X0mLNkWCwpZ2h8n5+2AhB&#10;Oo3zVb+7/5jhWFMz/tJjVOrzY/j+AhFoCO/wq33QClYb+P8Sf4DM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PjOfBAAAA2wAAAA8AAAAAAAAAAAAAAAAAmAIAAGRycy9kb3du&#10;cmV2LnhtbFBLBQYAAAAABAAEAPUAAACGAwAAAAA=&#10;" fillcolor="#5b9bd5 [3204]" strokecolor="#1f4d78 [1604]" strokeweight="1pt">
                  <v:textbox>
                    <w:txbxContent>
                      <w:p w:rsidR="00281AA1" w:rsidRDefault="00281AA1" w:rsidP="00281AA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2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k3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</w:p>
                      <w:p w:rsidR="00281AA1" w:rsidRDefault="00281AA1" w:rsidP="00281AA1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80" o:spid="_x0000_s1101" style="position:absolute;left:14954;top:285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BVXb0A&#10;AADbAAAADwAAAGRycy9kb3ducmV2LnhtbERPzYrCMBC+C75DGGFvmroHV6pRRBAWwYM/DzA0Y1Nt&#10;JqWJtn1757Cwx4/vf73tfa3e1MYqsIH5LANFXARbcWngdj1Ml6BiQrZYByYDA0XYbsajNeY2dHym&#10;9yWVSkI45mjApdTkWsfCkcc4Cw2xcPfQekwC21LbFjsJ97X+zrKF9lixNDhsaO+oeF5eXkqQzsP8&#10;p9s/T64/VlQPD3oNxnxN+t0KVKI+/Yv/3L/WwFLWyxf5AXrz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PKBVXb0AAADbAAAADwAAAAAAAAAAAAAAAACYAgAAZHJzL2Rvd25yZXYu&#10;eG1sUEsFBgAAAAAEAAQA9QAAAIIDAAAAAA==&#10;" fillcolor="#5b9bd5 [3204]" strokecolor="#1f4d78 [1604]" strokeweight="1pt">
                  <v:textbox>
                    <w:txbxContent>
                      <w:p w:rsidR="00281AA1" w:rsidRDefault="00281AA1" w:rsidP="00281AA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3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k5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</w:p>
                      <w:p w:rsidR="00281AA1" w:rsidRDefault="00281AA1" w:rsidP="00281AA1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81" o:spid="_x0000_s1102" style="position:absolute;left:22764;top:190;width:5239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zwxr8A&#10;AADbAAAADwAAAGRycy9kb3ducmV2LnhtbESPzYrCMBSF94LvEK7gzqZ1oVKNMggDg+DCnwe4NNem&#10;Y3NTmmjbtzeC4PJwfj7OZtfbWjyp9ZVjBVmSgiAunK64VHC9/M5WIHxA1lg7JgUDedhtx6MN5tp1&#10;fKLnOZQijrDPUYEJocml9IUhiz5xDXH0bq61GKJsS6lb7OK4reU8TRfSYsWRYLChvaHifn7YCEE6&#10;Ddmy29+Ppj9UVA//9BiUmk76nzWIQH34hj/tP61glcH7S/wBcvs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T7PDGvwAAANsAAAAPAAAAAAAAAAAAAAAAAJgCAABkcnMvZG93bnJl&#10;di54bWxQSwUGAAAAAAQABAD1AAAAhAMAAAAA&#10;" fillcolor="#5b9bd5 [3204]" strokecolor="#1f4d78 [1604]" strokeweight="1pt">
                  <v:textbox>
                    <w:txbxContent>
                      <w:p w:rsidR="00281AA1" w:rsidRDefault="00281AA1" w:rsidP="00281AA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4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k</w:t>
                        </w:r>
                        <w:r>
                          <w:t>2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2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</w:p>
                      <w:p w:rsidR="00281AA1" w:rsidRDefault="00281AA1" w:rsidP="00281AA1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v:rect id="矩形 82" o:spid="_x0000_s1103" style="position:absolute;left:30861;top:285;width:5238;height:10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5usb0A&#10;AADbAAAADwAAAGRycy9kb3ducmV2LnhtbESPywrCMBBF94L/EEZwp6kuVKpRRBBEcOHjA4ZmbKrN&#10;pDTRtn9vBMHl5T4Od7VpbSneVPvCsYLJOAFBnDldcK7gdt2PFiB8QNZYOiYFHXnYrPu9FabaNXym&#10;9yXkIo6wT1GBCaFKpfSZIYt+7Cri6N1dbTFEWedS19jEcVvKaZLMpMWCI8FgRTtD2fPyshGCdO4m&#10;82b3PJn2WFDZPejVKTUctNsliEBt+Id/7YNWsJjC90v8AXL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z5usb0AAADbAAAADwAAAAAAAAAAAAAAAACYAgAAZHJzL2Rvd25yZXYu&#10;eG1sUEsFBgAAAAAEAAQA9QAAAIIDAAAAAA==&#10;" fillcolor="#5b9bd5 [3204]" strokecolor="#1f4d78 [1604]" strokeweight="1pt">
                  <v:textbox>
                    <w:txbxContent>
                      <w:p w:rsidR="00281AA1" w:rsidRDefault="00281AA1" w:rsidP="00281AA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5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0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-</w:t>
                        </w:r>
                        <w:r>
                          <w:t>2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  <w:r>
                          <w:t>E</w:t>
                        </w:r>
                      </w:p>
                      <w:p w:rsidR="00281AA1" w:rsidRDefault="00281AA1" w:rsidP="00281AA1">
                        <w:pPr>
                          <w:jc w:val="center"/>
                        </w:pPr>
                      </w:p>
                      <w:p w:rsidR="00281AA1" w:rsidRDefault="00281AA1" w:rsidP="00281AA1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:rsidR="00281AA1" w:rsidRDefault="00281AA1" w:rsidP="00281AA1"/>
    <w:p w:rsidR="00281AA1" w:rsidRDefault="00281AA1" w:rsidP="00281AA1"/>
    <w:p w:rsidR="00281AA1" w:rsidRDefault="00281AA1" w:rsidP="0023741C">
      <w:pPr>
        <w:pStyle w:val="4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</w:p>
    <w:p w:rsidR="0023741C" w:rsidRDefault="0023741C" w:rsidP="0023741C"/>
    <w:p w:rsidR="0023741C" w:rsidRDefault="0023741C" w:rsidP="0023741C"/>
    <w:p w:rsidR="0023741C" w:rsidRPr="0023741C" w:rsidRDefault="0023741C" w:rsidP="0023741C">
      <w:pPr>
        <w:pStyle w:val="3"/>
        <w:rPr>
          <w:rFonts w:hint="eastAsia"/>
        </w:rPr>
      </w:pPr>
      <w:r>
        <w:rPr>
          <w:rFonts w:hint="eastAsia"/>
        </w:rPr>
        <w:t>6.3结果分析</w:t>
      </w:r>
    </w:p>
    <w:p w:rsidR="00281AA1" w:rsidRDefault="0023741C" w:rsidP="00281AA1">
      <w:r>
        <w:rPr>
          <w:rFonts w:hint="eastAsia"/>
        </w:rPr>
        <w:t>运行结果正确</w:t>
      </w:r>
      <w:bookmarkStart w:id="0" w:name="_GoBack"/>
      <w:bookmarkEnd w:id="0"/>
    </w:p>
    <w:p w:rsidR="00281AA1" w:rsidRPr="00281AA1" w:rsidRDefault="00281AA1" w:rsidP="00281AA1"/>
    <w:sectPr w:rsidR="00281AA1" w:rsidRPr="00281A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4978"/>
    <w:rsid w:val="0008112C"/>
    <w:rsid w:val="001A403E"/>
    <w:rsid w:val="0023741C"/>
    <w:rsid w:val="00281AA1"/>
    <w:rsid w:val="00283A23"/>
    <w:rsid w:val="002C51EC"/>
    <w:rsid w:val="004C05F6"/>
    <w:rsid w:val="007A48C4"/>
    <w:rsid w:val="009D24EB"/>
    <w:rsid w:val="009D3164"/>
    <w:rsid w:val="00A901E4"/>
    <w:rsid w:val="00B45612"/>
    <w:rsid w:val="00BB4978"/>
    <w:rsid w:val="00D3310E"/>
    <w:rsid w:val="00E135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99E6AF28-31A1-4629-8583-EF8F9B7BDC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49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B497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B49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8112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B497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B497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BB497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B497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B497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8112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8</Pages>
  <Words>379</Words>
  <Characters>2161</Characters>
  <Application>Microsoft Office Word</Application>
  <DocSecurity>0</DocSecurity>
  <Lines>18</Lines>
  <Paragraphs>5</Paragraphs>
  <ScaleCrop>false</ScaleCrop>
  <Company>Microsoft</Company>
  <LinksUpToDate>false</LinksUpToDate>
  <CharactersWithSpaces>25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11</cp:revision>
  <dcterms:created xsi:type="dcterms:W3CDTF">2017-04-10T06:15:00Z</dcterms:created>
  <dcterms:modified xsi:type="dcterms:W3CDTF">2017-04-10T07:20:00Z</dcterms:modified>
</cp:coreProperties>
</file>